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C87D34" w14:textId="77777777" w:rsidR="000569EC" w:rsidRPr="009814B2" w:rsidRDefault="000569EC" w:rsidP="000569E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14:paraId="0D77E220" w14:textId="77777777" w:rsidR="000569EC" w:rsidRPr="009814B2" w:rsidRDefault="000569EC" w:rsidP="000569EC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4B2A9BDF" w14:textId="77777777" w:rsidR="000569EC" w:rsidRPr="009814B2" w:rsidRDefault="000569EC" w:rsidP="000569EC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3CAAA755" w14:textId="77777777" w:rsidR="000569EC" w:rsidRPr="009814B2" w:rsidRDefault="000569EC" w:rsidP="000569EC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79E2423D" w14:textId="77777777" w:rsidR="000569EC" w:rsidRPr="009814B2" w:rsidRDefault="000569EC" w:rsidP="000569EC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7814209B" w14:textId="77777777" w:rsidR="000569EC" w:rsidRPr="00A56C32" w:rsidRDefault="000569EC" w:rsidP="000569E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733E3A7" w14:textId="77777777" w:rsidR="000569EC" w:rsidRPr="009814B2" w:rsidRDefault="000569EC" w:rsidP="000569EC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5CB1558F" w14:textId="77777777" w:rsidR="000569EC" w:rsidRDefault="000569EC" w:rsidP="000569EC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  <w:r w:rsidRPr="00540943">
        <w:rPr>
          <w:rFonts w:ascii="Times New Roman" w:eastAsia="Courier New" w:hAnsi="Times New Roman" w:cs="Courier New"/>
          <w:sz w:val="24"/>
          <w:szCs w:val="24"/>
          <w:lang w:bidi="ru-RU"/>
        </w:rPr>
        <w:t>УТВЕРЖДАЮ</w:t>
      </w:r>
    </w:p>
    <w:p w14:paraId="1A2C2B43" w14:textId="77777777" w:rsidR="000569EC" w:rsidRDefault="000569EC" w:rsidP="000569EC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  <w:r>
        <w:rPr>
          <w:rFonts w:ascii="Times New Roman" w:eastAsia="Courier New" w:hAnsi="Times New Roman" w:cs="Courier New"/>
          <w:sz w:val="24"/>
          <w:szCs w:val="24"/>
          <w:lang w:bidi="ru-RU"/>
        </w:rPr>
        <w:t xml:space="preserve">             Зам. директора по УПР</w:t>
      </w:r>
    </w:p>
    <w:p w14:paraId="2B847ACA" w14:textId="77777777" w:rsidR="000569EC" w:rsidRDefault="000569EC" w:rsidP="000569EC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  <w:r>
        <w:rPr>
          <w:rFonts w:ascii="Times New Roman" w:eastAsia="Courier New" w:hAnsi="Times New Roman" w:cs="Courier New"/>
          <w:sz w:val="24"/>
          <w:szCs w:val="24"/>
          <w:lang w:bidi="ru-RU"/>
        </w:rPr>
        <w:t xml:space="preserve">             С.Ю. Назаров________</w:t>
      </w:r>
    </w:p>
    <w:p w14:paraId="14675BDF" w14:textId="7C037D12" w:rsidR="000569EC" w:rsidRPr="00E2352B" w:rsidRDefault="000569EC" w:rsidP="000569EC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  <w:r>
        <w:rPr>
          <w:rFonts w:ascii="Times New Roman" w:eastAsia="Courier New" w:hAnsi="Times New Roman" w:cs="Courier New"/>
          <w:sz w:val="24"/>
          <w:szCs w:val="24"/>
          <w:lang w:bidi="ru-RU"/>
        </w:rPr>
        <w:t xml:space="preserve">             </w:t>
      </w:r>
      <w:r w:rsidRPr="009F3804">
        <w:rPr>
          <w:rFonts w:ascii="Times New Roman" w:eastAsia="Courier New" w:hAnsi="Times New Roman" w:cs="Courier New"/>
          <w:sz w:val="24"/>
          <w:szCs w:val="24"/>
          <w:lang w:bidi="ru-RU"/>
        </w:rPr>
        <w:t xml:space="preserve">                                                                                    </w:t>
      </w:r>
      <w:r>
        <w:rPr>
          <w:rFonts w:ascii="Times New Roman" w:eastAsia="Courier New" w:hAnsi="Times New Roman" w:cs="Courier New"/>
          <w:sz w:val="24"/>
          <w:szCs w:val="24"/>
          <w:lang w:bidi="ru-RU"/>
        </w:rPr>
        <w:t>«___</w:t>
      </w:r>
      <w:proofErr w:type="gramStart"/>
      <w:r>
        <w:rPr>
          <w:rFonts w:ascii="Times New Roman" w:eastAsia="Courier New" w:hAnsi="Times New Roman" w:cs="Courier New"/>
          <w:sz w:val="24"/>
          <w:szCs w:val="24"/>
          <w:lang w:bidi="ru-RU"/>
        </w:rPr>
        <w:t>_»_</w:t>
      </w:r>
      <w:proofErr w:type="gramEnd"/>
      <w:r>
        <w:rPr>
          <w:rFonts w:ascii="Times New Roman" w:eastAsia="Courier New" w:hAnsi="Times New Roman" w:cs="Courier New"/>
          <w:sz w:val="24"/>
          <w:szCs w:val="24"/>
          <w:lang w:bidi="ru-RU"/>
        </w:rPr>
        <w:t>_______20</w:t>
      </w:r>
      <w:r w:rsidR="001E19BF">
        <w:rPr>
          <w:rFonts w:ascii="Times New Roman" w:eastAsia="Courier New" w:hAnsi="Times New Roman" w:cs="Courier New"/>
          <w:sz w:val="24"/>
          <w:szCs w:val="24"/>
          <w:lang w:bidi="ru-RU"/>
        </w:rPr>
        <w:t>23</w:t>
      </w:r>
      <w:r>
        <w:rPr>
          <w:rFonts w:ascii="Times New Roman" w:eastAsia="Courier New" w:hAnsi="Times New Roman" w:cs="Courier New"/>
          <w:sz w:val="24"/>
          <w:szCs w:val="24"/>
          <w:lang w:bidi="ru-RU"/>
        </w:rPr>
        <w:t>г.</w:t>
      </w:r>
    </w:p>
    <w:p w14:paraId="5C3C2E3C" w14:textId="77777777" w:rsidR="000569EC" w:rsidRPr="00E2352B" w:rsidRDefault="000569EC" w:rsidP="000569EC">
      <w:pPr>
        <w:widowControl w:val="0"/>
        <w:spacing w:before="240" w:after="240" w:line="240" w:lineRule="auto"/>
        <w:jc w:val="center"/>
        <w:rPr>
          <w:rFonts w:ascii="Times New Roman" w:hAnsi="Times New Roman"/>
          <w:b/>
          <w:caps/>
          <w:sz w:val="40"/>
          <w:szCs w:val="36"/>
        </w:rPr>
      </w:pPr>
      <w:r w:rsidRPr="00E2352B">
        <w:rPr>
          <w:rFonts w:ascii="Times New Roman" w:hAnsi="Times New Roman"/>
          <w:b/>
          <w:caps/>
          <w:sz w:val="40"/>
          <w:szCs w:val="36"/>
        </w:rPr>
        <w:t xml:space="preserve">ОТЧЕТ </w:t>
      </w:r>
    </w:p>
    <w:p w14:paraId="0BC6A4CB" w14:textId="77777777" w:rsidR="000569EC" w:rsidRDefault="000569EC" w:rsidP="000569E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(по профилю специальности)</w:t>
      </w:r>
    </w:p>
    <w:p w14:paraId="5EACAFEC" w14:textId="77777777" w:rsidR="000569EC" w:rsidRPr="009814B2" w:rsidRDefault="000569EC" w:rsidP="000569E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21E5E912" w14:textId="77777777" w:rsidR="000569EC" w:rsidRDefault="000569EC" w:rsidP="000569EC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02 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C2B2671" w14:textId="77777777" w:rsidR="000569EC" w:rsidRPr="009814B2" w:rsidRDefault="000569EC" w:rsidP="000569EC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E6E7ACA" w14:textId="77777777" w:rsidR="000569EC" w:rsidRPr="00813C00" w:rsidRDefault="000569EC" w:rsidP="000569EC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F698B00" w14:textId="77777777" w:rsidR="000569EC" w:rsidRPr="009814B2" w:rsidRDefault="000569EC" w:rsidP="000569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F063CF8" w14:textId="77777777" w:rsidR="000569EC" w:rsidRDefault="000569EC" w:rsidP="000569EC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0569EC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>
        <w:rPr>
          <w:rFonts w:ascii="Times New Roman" w:hAnsi="Times New Roman"/>
          <w:sz w:val="28"/>
          <w:szCs w:val="28"/>
          <w:u w:val="single"/>
        </w:rPr>
        <w:t xml:space="preserve"> 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0569EC">
        <w:rPr>
          <w:rFonts w:ascii="Times New Roman" w:hAnsi="Times New Roman"/>
          <w:sz w:val="28"/>
          <w:szCs w:val="28"/>
          <w:u w:val="single"/>
        </w:rPr>
        <w:t>42919/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группы</w:t>
      </w:r>
    </w:p>
    <w:p w14:paraId="1D5DB1E4" w14:textId="77777777" w:rsidR="000569EC" w:rsidRPr="006229C9" w:rsidRDefault="000569EC" w:rsidP="000569EC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2E7E295B" w14:textId="77777777" w:rsidR="000569EC" w:rsidRPr="001B144E" w:rsidRDefault="000569EC" w:rsidP="000569EC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905645F" w14:textId="77777777" w:rsidR="000569EC" w:rsidRDefault="000569EC" w:rsidP="000569E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1EE861F6" w14:textId="02F6EF97" w:rsidR="000569EC" w:rsidRPr="004570F9" w:rsidRDefault="000569EC" w:rsidP="000569E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402DEDA" w14:textId="77777777" w:rsidR="000569EC" w:rsidRPr="009814B2" w:rsidRDefault="000569EC" w:rsidP="000569E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0D2C2BC9" w14:textId="77777777" w:rsidR="000569EC" w:rsidRDefault="000569EC" w:rsidP="000569E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29888A5" w14:textId="77777777" w:rsidR="000569EC" w:rsidRDefault="000569EC" w:rsidP="000569EC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практики:</w:t>
      </w:r>
      <w:r>
        <w:rPr>
          <w:rFonts w:ascii="Times New Roman" w:hAnsi="Times New Roman"/>
          <w:szCs w:val="20"/>
          <w:u w:val="single"/>
        </w:rPr>
        <w:t xml:space="preserve"> </w:t>
      </w:r>
      <w:r w:rsidRPr="00703688">
        <w:rPr>
          <w:rFonts w:ascii="Times New Roman" w:hAnsi="Times New Roman"/>
          <w:sz w:val="28"/>
          <w:szCs w:val="28"/>
          <w:u w:val="single"/>
        </w:rPr>
        <w:t>Вычислительный</w:t>
      </w:r>
      <w:r w:rsidRPr="00230845">
        <w:rPr>
          <w:rFonts w:ascii="Times New Roman" w:hAnsi="Times New Roman"/>
          <w:sz w:val="28"/>
          <w:szCs w:val="28"/>
          <w:u w:val="single"/>
        </w:rPr>
        <w:t xml:space="preserve"> центр </w:t>
      </w:r>
      <w:r>
        <w:rPr>
          <w:rFonts w:ascii="Times New Roman" w:hAnsi="Times New Roman"/>
          <w:sz w:val="28"/>
          <w:szCs w:val="28"/>
          <w:u w:val="single"/>
        </w:rPr>
        <w:t>Институт среднего профессионального образования</w:t>
      </w:r>
      <w:r w:rsidRPr="00230845">
        <w:rPr>
          <w:rFonts w:ascii="Times New Roman" w:hAnsi="Times New Roman"/>
          <w:sz w:val="28"/>
          <w:szCs w:val="28"/>
          <w:u w:val="single"/>
        </w:rPr>
        <w:t>, пр. Энгельса д.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0BF1ED8" w14:textId="77777777" w:rsidR="000569EC" w:rsidRDefault="000569EC" w:rsidP="000569E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1F0F3CE1" w14:textId="77777777" w:rsidR="000569EC" w:rsidRPr="001B144E" w:rsidRDefault="000569EC" w:rsidP="000569E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69F599C" w14:textId="77777777" w:rsidR="000569EC" w:rsidRDefault="000569EC" w:rsidP="000569E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A3D6F4B" w14:textId="77777777" w:rsidR="000569EC" w:rsidRPr="009814B2" w:rsidRDefault="000569EC" w:rsidP="000569E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1E35DDF" w14:textId="77777777" w:rsidR="000569EC" w:rsidRDefault="000569EC" w:rsidP="000569E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0569EC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7A9514BE" w14:textId="77777777" w:rsidR="000569EC" w:rsidRDefault="000569EC" w:rsidP="000569EC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4449A9F8" w14:textId="77777777" w:rsidR="000569EC" w:rsidRDefault="000569EC" w:rsidP="000569E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90A6D21" w14:textId="77777777" w:rsidR="000569EC" w:rsidRDefault="000569EC" w:rsidP="000569E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0096342" w14:textId="77777777" w:rsidR="000569EC" w:rsidRDefault="000569EC" w:rsidP="000569E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0569EC">
        <w:rPr>
          <w:rFonts w:ascii="Times New Roman" w:hAnsi="Times New Roman"/>
          <w:sz w:val="28"/>
          <w:szCs w:val="28"/>
          <w:u w:val="single"/>
        </w:rPr>
        <w:t>Коннова А.Е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03318D68" w14:textId="77777777" w:rsidR="000569EC" w:rsidRPr="00E2352B" w:rsidRDefault="000569EC" w:rsidP="000569EC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F0A8BA0" w14:textId="77777777" w:rsidR="000569EC" w:rsidRDefault="000569EC" w:rsidP="000569EC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29B4D23" w14:textId="77777777" w:rsidR="000569EC" w:rsidRDefault="000569EC" w:rsidP="000569EC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4AEB2170" w14:textId="77777777" w:rsidR="000569EC" w:rsidRDefault="000569EC" w:rsidP="000569EC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96EAAEB" w14:textId="77777777" w:rsidR="000569EC" w:rsidRDefault="000569EC" w:rsidP="000569EC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.П.</w:t>
      </w:r>
    </w:p>
    <w:p w14:paraId="659FBC0E" w14:textId="77777777" w:rsidR="000569EC" w:rsidRDefault="000569EC" w:rsidP="000569EC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BFE5840" w14:textId="77777777" w:rsidR="000569EC" w:rsidRDefault="000569EC" w:rsidP="000569E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278C700F" w14:textId="77777777" w:rsidR="000569EC" w:rsidRPr="00A56C32" w:rsidRDefault="000569EC" w:rsidP="000569E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3</w:t>
      </w:r>
    </w:p>
    <w:p w14:paraId="0D943C0F" w14:textId="51B3BD00" w:rsidR="00690917" w:rsidRDefault="00690917" w:rsidP="00690917">
      <w:pPr>
        <w:rPr>
          <w:rFonts w:ascii="Times New Roman" w:hAnsi="Times New Roman"/>
          <w:sz w:val="28"/>
          <w:szCs w:val="28"/>
        </w:rPr>
      </w:pPr>
    </w:p>
    <w:p w14:paraId="0AD0CB11" w14:textId="77777777" w:rsidR="00690917" w:rsidRDefault="00690917" w:rsidP="00690917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ЗАДАНИЕ </w:t>
      </w:r>
    </w:p>
    <w:p w14:paraId="070B06D3" w14:textId="77777777" w:rsidR="00690917" w:rsidRDefault="00690917" w:rsidP="00690917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 практику (по профилю специальности)</w:t>
      </w:r>
    </w:p>
    <w:p w14:paraId="4D11703E" w14:textId="28CE7A92" w:rsidR="00690917" w:rsidRDefault="00690917" w:rsidP="00690917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о профессиональному модулю ПМ.</w:t>
      </w:r>
      <w:r w:rsidR="003C1C23">
        <w:rPr>
          <w:rFonts w:ascii="Times New Roman" w:hAnsi="Times New Roman"/>
          <w:sz w:val="28"/>
          <w:szCs w:val="24"/>
        </w:rPr>
        <w:t>02 «</w:t>
      </w:r>
      <w:r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10BDF14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>
        <w:rPr>
          <w:rFonts w:ascii="Times New Roman" w:hAnsi="Times New Roman"/>
          <w:sz w:val="20"/>
          <w:szCs w:val="20"/>
        </w:rPr>
        <w:t>(код и наименование)</w:t>
      </w:r>
    </w:p>
    <w:p w14:paraId="2F79D2F7" w14:textId="77777777" w:rsidR="00690917" w:rsidRDefault="00690917" w:rsidP="00690917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6F9F1941" w14:textId="77777777" w:rsidR="00690917" w:rsidRDefault="00690917" w:rsidP="00690917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598D66A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13666778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65040BFD" w14:textId="77777777" w:rsidR="005D2976" w:rsidRDefault="005D2976" w:rsidP="005D2976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0569EC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>
        <w:rPr>
          <w:rFonts w:ascii="Times New Roman" w:hAnsi="Times New Roman"/>
          <w:sz w:val="28"/>
          <w:szCs w:val="28"/>
          <w:u w:val="single"/>
        </w:rPr>
        <w:t xml:space="preserve"> 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0569EC">
        <w:rPr>
          <w:rFonts w:ascii="Times New Roman" w:hAnsi="Times New Roman"/>
          <w:sz w:val="28"/>
          <w:szCs w:val="28"/>
          <w:u w:val="single"/>
        </w:rPr>
        <w:t>42919/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группы</w:t>
      </w:r>
    </w:p>
    <w:p w14:paraId="31B5154F" w14:textId="77777777" w:rsidR="00690917" w:rsidRDefault="00690917" w:rsidP="00690917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0AFF343F" w14:textId="77777777" w:rsidR="00690917" w:rsidRDefault="00690917" w:rsidP="00690917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B83FF5E" w14:textId="640288FC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136647"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1E8B8FB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280D242A" w14:textId="77777777" w:rsidR="00690917" w:rsidRDefault="00690917" w:rsidP="00690917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B3134D4" w14:textId="6FF34672" w:rsidR="00690917" w:rsidRDefault="00690917" w:rsidP="00690917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r w:rsidR="003C1C23">
        <w:rPr>
          <w:rFonts w:ascii="Times New Roman" w:hAnsi="Times New Roman"/>
          <w:sz w:val="28"/>
          <w:szCs w:val="24"/>
        </w:rPr>
        <w:t xml:space="preserve">прохождения </w:t>
      </w:r>
      <w:proofErr w:type="gramStart"/>
      <w:r w:rsidR="003C1C23">
        <w:rPr>
          <w:rFonts w:ascii="Times New Roman" w:hAnsi="Times New Roman"/>
          <w:sz w:val="28"/>
          <w:szCs w:val="24"/>
        </w:rPr>
        <w:t>практики:</w:t>
      </w:r>
      <w:r w:rsidR="003C1C23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</w:rPr>
        <w:t>УВЦ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>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9C46D20" w14:textId="77777777" w:rsidR="00690917" w:rsidRDefault="00690917" w:rsidP="00690917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0F9B42BD" w14:textId="77777777" w:rsidR="00690917" w:rsidRDefault="00690917" w:rsidP="00690917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25C0588" w14:textId="77777777" w:rsidR="00690917" w:rsidRDefault="00690917" w:rsidP="00690917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F4D0714" w14:textId="77777777" w:rsidR="00690917" w:rsidRDefault="00690917" w:rsidP="00690917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EB4C146" w14:textId="77777777" w:rsidR="0057108A" w:rsidRDefault="0057108A" w:rsidP="005710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006422E3" w14:textId="77777777" w:rsidR="00690917" w:rsidRDefault="00690917" w:rsidP="0069091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1C9B12D8" w14:textId="77777777" w:rsidR="00690917" w:rsidRDefault="00690917" w:rsidP="00690917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042E9AAD" w14:textId="77777777" w:rsidR="00690917" w:rsidRDefault="00690917" w:rsidP="00690917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:</w:t>
      </w:r>
    </w:p>
    <w:p w14:paraId="0AF0952D" w14:textId="77777777" w:rsidR="00690917" w:rsidRDefault="00690917" w:rsidP="0069091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A9786E9" w14:textId="77777777" w:rsidR="00690917" w:rsidRDefault="00690917" w:rsidP="00690917">
      <w:pPr>
        <w:pStyle w:val="a"/>
        <w:rPr>
          <w:rFonts w:eastAsiaTheme="minorEastAsia" w:cstheme="minorBidi"/>
          <w:sz w:val="28"/>
          <w:szCs w:val="28"/>
        </w:rPr>
      </w:pPr>
      <w:r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321F6EE3" w14:textId="77777777" w:rsidR="00690917" w:rsidRDefault="00690917" w:rsidP="00690917">
      <w:pPr>
        <w:pStyle w:val="a"/>
        <w:rPr>
          <w:rFonts w:eastAsiaTheme="minorEastAsia" w:cstheme="minorBidi"/>
          <w:sz w:val="28"/>
          <w:szCs w:val="28"/>
        </w:rPr>
      </w:pPr>
      <w:r>
        <w:rPr>
          <w:rFonts w:eastAsiaTheme="minorEastAsia" w:cstheme="minorBidi"/>
          <w:sz w:val="28"/>
          <w:szCs w:val="28"/>
        </w:rPr>
        <w:t>Стадии проектирования программного обеспечения;</w:t>
      </w:r>
    </w:p>
    <w:p w14:paraId="7AEDD6EC" w14:textId="77777777" w:rsidR="00690917" w:rsidRDefault="00690917" w:rsidP="00690917">
      <w:pPr>
        <w:pStyle w:val="a"/>
        <w:rPr>
          <w:rFonts w:eastAsiaTheme="minorEastAsia" w:cstheme="minorBidi"/>
          <w:sz w:val="28"/>
          <w:szCs w:val="28"/>
        </w:rPr>
      </w:pPr>
      <w:r>
        <w:rPr>
          <w:rFonts w:eastAsiaTheme="minorEastAsia" w:cstheme="minorBidi"/>
          <w:sz w:val="28"/>
          <w:szCs w:val="28"/>
        </w:rPr>
        <w:t>Разработка модулей программного обеспечения;</w:t>
      </w:r>
    </w:p>
    <w:p w14:paraId="115B217C" w14:textId="77777777" w:rsidR="00690917" w:rsidRDefault="00690917" w:rsidP="00690917">
      <w:pPr>
        <w:pStyle w:val="a"/>
        <w:rPr>
          <w:rFonts w:eastAsiaTheme="minorEastAsia" w:cstheme="minorBidi"/>
          <w:sz w:val="28"/>
          <w:szCs w:val="28"/>
        </w:rPr>
      </w:pPr>
      <w:r>
        <w:rPr>
          <w:rFonts w:eastAsiaTheme="minorEastAsia" w:cstheme="minorBidi"/>
          <w:sz w:val="28"/>
          <w:szCs w:val="28"/>
        </w:rPr>
        <w:t>Тестирование программных модулей и их интеграции;</w:t>
      </w:r>
    </w:p>
    <w:p w14:paraId="70204E5D" w14:textId="77777777" w:rsidR="00690917" w:rsidRDefault="00690917" w:rsidP="00690917">
      <w:pPr>
        <w:pStyle w:val="a"/>
        <w:rPr>
          <w:rFonts w:eastAsiaTheme="minorEastAsia" w:cstheme="minorBidi"/>
          <w:sz w:val="28"/>
          <w:szCs w:val="28"/>
        </w:rPr>
      </w:pPr>
      <w:r>
        <w:rPr>
          <w:sz w:val="28"/>
          <w:szCs w:val="28"/>
        </w:rPr>
        <w:t>Разработка программной документации и стандарты кодирования.</w:t>
      </w:r>
    </w:p>
    <w:p w14:paraId="226B2818" w14:textId="77777777" w:rsidR="00690917" w:rsidRDefault="00690917" w:rsidP="0069091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3EDE030" w14:textId="77777777" w:rsidR="00690917" w:rsidRDefault="00690917" w:rsidP="006909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57BE3F25" w14:textId="3EA777D9" w:rsidR="00690917" w:rsidRPr="001B10F5" w:rsidRDefault="00690917" w:rsidP="006909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32"/>
        </w:rPr>
        <w:t xml:space="preserve">Индивидуальное </w:t>
      </w:r>
      <w:r w:rsidR="001B10F5">
        <w:rPr>
          <w:rFonts w:ascii="Times New Roman" w:hAnsi="Times New Roman" w:cs="Times New Roman"/>
          <w:b/>
          <w:sz w:val="28"/>
          <w:szCs w:val="32"/>
        </w:rPr>
        <w:t>задание: ВАРИАНТ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E0D88" w:rsidRPr="001B10F5">
        <w:rPr>
          <w:rFonts w:ascii="Times New Roman" w:hAnsi="Times New Roman" w:cs="Times New Roman"/>
          <w:b/>
          <w:sz w:val="28"/>
          <w:szCs w:val="24"/>
        </w:rPr>
        <w:t>24</w:t>
      </w:r>
    </w:p>
    <w:p w14:paraId="388940A3" w14:textId="77777777" w:rsidR="00690917" w:rsidRDefault="00690917" w:rsidP="00690917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04819106" w14:textId="77777777" w:rsidR="00690917" w:rsidRDefault="00690917" w:rsidP="00690917">
      <w:pPr>
        <w:spacing w:after="0" w:line="204" w:lineRule="auto"/>
        <w:rPr>
          <w:rFonts w:ascii="Times New Roman" w:hAnsi="Times New Roman" w:cs="Times New Roman"/>
          <w:sz w:val="20"/>
          <w:szCs w:val="20"/>
        </w:rPr>
      </w:pPr>
    </w:p>
    <w:p w14:paraId="79A5448E" w14:textId="77777777" w:rsidR="00690917" w:rsidRDefault="00690917" w:rsidP="00690917">
      <w:pPr>
        <w:spacing w:after="0" w:line="204" w:lineRule="auto"/>
        <w:rPr>
          <w:rFonts w:ascii="Times New Roman" w:hAnsi="Times New Roman" w:cs="Times New Roman"/>
          <w:sz w:val="28"/>
          <w:szCs w:val="28"/>
        </w:rPr>
      </w:pPr>
    </w:p>
    <w:p w14:paraId="5443F053" w14:textId="37D8AFE3" w:rsidR="00690917" w:rsidRDefault="00C975A3" w:rsidP="00690917">
      <w:pPr>
        <w:spacing w:after="0" w:line="204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выдал «6</w:t>
      </w:r>
      <w:r w:rsidR="00690917">
        <w:rPr>
          <w:rFonts w:ascii="Times New Roman" w:hAnsi="Times New Roman" w:cs="Times New Roman"/>
          <w:sz w:val="28"/>
          <w:szCs w:val="28"/>
        </w:rPr>
        <w:t xml:space="preserve">» </w:t>
      </w:r>
      <w:r w:rsidR="0088508B">
        <w:rPr>
          <w:rFonts w:ascii="Times New Roman" w:hAnsi="Times New Roman"/>
          <w:sz w:val="28"/>
          <w:szCs w:val="28"/>
        </w:rPr>
        <w:t xml:space="preserve">ноября </w:t>
      </w:r>
      <w:r w:rsidR="00690917">
        <w:rPr>
          <w:rFonts w:ascii="Times New Roman" w:hAnsi="Times New Roman" w:cs="Times New Roman"/>
          <w:sz w:val="28"/>
          <w:szCs w:val="28"/>
        </w:rPr>
        <w:t xml:space="preserve">2023 г. </w:t>
      </w:r>
      <w:r w:rsidR="00690917">
        <w:rPr>
          <w:rFonts w:ascii="Times New Roman" w:hAnsi="Times New Roman" w:cs="Times New Roman"/>
          <w:sz w:val="28"/>
          <w:szCs w:val="28"/>
        </w:rPr>
        <w:tab/>
      </w:r>
      <w:r w:rsidR="00690917">
        <w:rPr>
          <w:rFonts w:ascii="Times New Roman" w:hAnsi="Times New Roman" w:cs="Times New Roman"/>
          <w:sz w:val="28"/>
          <w:szCs w:val="28"/>
          <w:u w:val="single"/>
        </w:rPr>
        <w:t>____________</w:t>
      </w:r>
      <w:r w:rsidR="00690917">
        <w:rPr>
          <w:rFonts w:ascii="Times New Roman" w:hAnsi="Times New Roman" w:cs="Times New Roman"/>
          <w:sz w:val="28"/>
          <w:szCs w:val="28"/>
        </w:rPr>
        <w:t xml:space="preserve">   </w:t>
      </w:r>
      <w:r w:rsidR="00B3300C">
        <w:rPr>
          <w:rFonts w:ascii="Times New Roman" w:hAnsi="Times New Roman" w:cs="Times New Roman"/>
          <w:sz w:val="28"/>
          <w:szCs w:val="28"/>
          <w:u w:val="single"/>
        </w:rPr>
        <w:t>Коннова А.Е.</w:t>
      </w:r>
    </w:p>
    <w:p w14:paraId="4D6779FE" w14:textId="5A5AC5BB" w:rsidR="00690917" w:rsidRDefault="003C1C23" w:rsidP="00690917">
      <w:pPr>
        <w:spacing w:after="0" w:line="204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</w:t>
      </w:r>
      <w:r w:rsidR="00690917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="00690917"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="00690917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</w:t>
      </w:r>
      <w:proofErr w:type="gramStart"/>
      <w:r w:rsidR="0069091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(</w:t>
      </w:r>
      <w:proofErr w:type="gramEnd"/>
      <w:r w:rsidR="00690917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15BFD6F3" w14:textId="77777777" w:rsidR="00690917" w:rsidRDefault="00690917" w:rsidP="00690917">
      <w:pPr>
        <w:spacing w:after="0" w:line="204" w:lineRule="auto"/>
        <w:rPr>
          <w:rFonts w:ascii="Times New Roman" w:hAnsi="Times New Roman" w:cs="Times New Roman"/>
          <w:sz w:val="18"/>
          <w:szCs w:val="18"/>
        </w:rPr>
      </w:pPr>
    </w:p>
    <w:p w14:paraId="7BA5DB4D" w14:textId="31758DD0" w:rsidR="00690917" w:rsidRDefault="00C975A3" w:rsidP="00690917">
      <w:pPr>
        <w:spacing w:after="0" w:line="204" w:lineRule="auto"/>
        <w:rPr>
          <w:sz w:val="24"/>
        </w:rPr>
      </w:pPr>
      <w:r>
        <w:rPr>
          <w:rFonts w:ascii="Times New Roman" w:hAnsi="Times New Roman" w:cs="Times New Roman"/>
          <w:sz w:val="28"/>
          <w:szCs w:val="28"/>
        </w:rPr>
        <w:t>Задание получил «6</w:t>
      </w:r>
      <w:r w:rsidR="00690917">
        <w:rPr>
          <w:rFonts w:ascii="Times New Roman" w:hAnsi="Times New Roman" w:cs="Times New Roman"/>
          <w:sz w:val="28"/>
          <w:szCs w:val="28"/>
        </w:rPr>
        <w:t xml:space="preserve">» </w:t>
      </w:r>
      <w:r w:rsidR="0088508B">
        <w:rPr>
          <w:rFonts w:ascii="Times New Roman" w:hAnsi="Times New Roman"/>
          <w:sz w:val="28"/>
          <w:szCs w:val="28"/>
        </w:rPr>
        <w:t xml:space="preserve">ноября </w:t>
      </w:r>
      <w:r w:rsidR="00690917">
        <w:rPr>
          <w:rFonts w:ascii="Times New Roman" w:hAnsi="Times New Roman" w:cs="Times New Roman"/>
          <w:sz w:val="28"/>
          <w:szCs w:val="28"/>
        </w:rPr>
        <w:t xml:space="preserve">2023 г.    </w:t>
      </w:r>
      <w:r w:rsidR="00690917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 w:rsidR="00690917">
        <w:rPr>
          <w:rFonts w:ascii="Times New Roman" w:hAnsi="Times New Roman" w:cs="Times New Roman"/>
          <w:sz w:val="28"/>
          <w:szCs w:val="28"/>
        </w:rPr>
        <w:t xml:space="preserve">      </w:t>
      </w:r>
      <w:r w:rsidR="0069091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136647">
        <w:rPr>
          <w:rFonts w:ascii="Times New Roman" w:hAnsi="Times New Roman" w:cs="Times New Roman"/>
          <w:sz w:val="28"/>
          <w:szCs w:val="28"/>
          <w:u w:val="single"/>
        </w:rPr>
        <w:t>Лупандин К.Ю.</w:t>
      </w:r>
      <w:r w:rsidR="00690917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90917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90917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90917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90917"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 w:rsidR="00690917"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="00690917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="00690917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="00690917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        </w:t>
      </w:r>
      <w:proofErr w:type="gramStart"/>
      <w:r w:rsidR="00690917">
        <w:rPr>
          <w:rFonts w:ascii="Times New Roman" w:hAnsi="Times New Roman" w:cs="Times New Roman"/>
          <w:sz w:val="28"/>
          <w:szCs w:val="28"/>
          <w:vertAlign w:val="subscript"/>
        </w:rPr>
        <w:t xml:space="preserve">   (</w:t>
      </w:r>
      <w:proofErr w:type="gramEnd"/>
      <w:r w:rsidR="00690917">
        <w:rPr>
          <w:rFonts w:ascii="Times New Roman" w:hAnsi="Times New Roman" w:cs="Times New Roman"/>
          <w:sz w:val="28"/>
          <w:szCs w:val="28"/>
          <w:vertAlign w:val="subscript"/>
        </w:rPr>
        <w:t>Ф.И.О.)</w:t>
      </w:r>
    </w:p>
    <w:p w14:paraId="24DB0D90" w14:textId="77777777" w:rsidR="00690917" w:rsidRDefault="00690917" w:rsidP="00690917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02A41912" w14:textId="77777777" w:rsidR="00690917" w:rsidRDefault="00690917" w:rsidP="00690917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6C626D27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</w:t>
      </w:r>
    </w:p>
    <w:p w14:paraId="1702520E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4F12A83F" w14:textId="4CE897B0" w:rsidR="00690917" w:rsidRDefault="00690917" w:rsidP="0069091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анкт</w:t>
      </w:r>
      <w:r w:rsidR="00F9743A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етербургский политехнический университет Петра Великого»</w:t>
      </w:r>
    </w:p>
    <w:p w14:paraId="19CD4577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72EEB221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A349C44" w14:textId="77777777" w:rsidR="00690917" w:rsidRDefault="00690917" w:rsidP="00690917">
      <w:pPr>
        <w:spacing w:after="0" w:line="218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5F5BB557" w14:textId="77777777" w:rsidR="00690917" w:rsidRDefault="00690917" w:rsidP="0069091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5C48C63C" w14:textId="77777777" w:rsidR="00690917" w:rsidRDefault="00690917" w:rsidP="0069091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6EE9E0C2" w14:textId="77777777" w:rsidR="00690917" w:rsidRDefault="00690917" w:rsidP="0069091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учебной практики УП.02.01 </w:t>
      </w:r>
    </w:p>
    <w:p w14:paraId="1D606113" w14:textId="77777777" w:rsidR="00690917" w:rsidRDefault="00690917" w:rsidP="00690917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1578CD47" w14:textId="77777777" w:rsidR="00690917" w:rsidRDefault="00690917" w:rsidP="00690917">
      <w:pPr>
        <w:spacing w:after="0" w:line="218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67D92F" w14:textId="7901570A" w:rsidR="00690917" w:rsidRDefault="00690917" w:rsidP="00690917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о профессиональному модулю ПМ.</w:t>
      </w:r>
      <w:r w:rsidR="003C1C23">
        <w:rPr>
          <w:rFonts w:ascii="Times New Roman" w:hAnsi="Times New Roman"/>
          <w:sz w:val="28"/>
          <w:szCs w:val="24"/>
        </w:rPr>
        <w:t>02 «</w:t>
      </w:r>
      <w:r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903C959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>
        <w:rPr>
          <w:rFonts w:ascii="Times New Roman" w:hAnsi="Times New Roman"/>
          <w:sz w:val="20"/>
          <w:szCs w:val="20"/>
        </w:rPr>
        <w:t>(код и наименование)</w:t>
      </w:r>
    </w:p>
    <w:p w14:paraId="51503D0A" w14:textId="77777777" w:rsidR="00690917" w:rsidRDefault="00690917" w:rsidP="00690917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E427D15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54A71190" w14:textId="77777777" w:rsidR="005D2976" w:rsidRDefault="005D2976" w:rsidP="005D2976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0569EC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>
        <w:rPr>
          <w:rFonts w:ascii="Times New Roman" w:hAnsi="Times New Roman"/>
          <w:sz w:val="28"/>
          <w:szCs w:val="28"/>
          <w:u w:val="single"/>
        </w:rPr>
        <w:t xml:space="preserve"> 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0569EC">
        <w:rPr>
          <w:rFonts w:ascii="Times New Roman" w:hAnsi="Times New Roman"/>
          <w:sz w:val="28"/>
          <w:szCs w:val="28"/>
          <w:u w:val="single"/>
        </w:rPr>
        <w:t>42919/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группы</w:t>
      </w:r>
    </w:p>
    <w:p w14:paraId="53D98AC0" w14:textId="77777777" w:rsidR="00690917" w:rsidRDefault="00690917" w:rsidP="00690917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BACC15D" w14:textId="77777777" w:rsidR="00690917" w:rsidRDefault="00690917" w:rsidP="00690917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D82EFEB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733AC9C2" w14:textId="587052BC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136647"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822CB43" w14:textId="77777777" w:rsidR="005F2B0A" w:rsidRDefault="005F2B0A" w:rsidP="00690917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315B0AF1" w14:textId="77777777" w:rsidR="00690917" w:rsidRDefault="00690917" w:rsidP="00690917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01C32CE5" w14:textId="77777777" w:rsidR="005D2976" w:rsidRDefault="005D2976" w:rsidP="005D2976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практики:</w:t>
      </w:r>
      <w:r>
        <w:rPr>
          <w:rFonts w:ascii="Times New Roman" w:hAnsi="Times New Roman"/>
          <w:szCs w:val="20"/>
          <w:u w:val="single"/>
        </w:rPr>
        <w:t xml:space="preserve"> </w:t>
      </w:r>
      <w:r w:rsidRPr="00703688">
        <w:rPr>
          <w:rFonts w:ascii="Times New Roman" w:hAnsi="Times New Roman"/>
          <w:sz w:val="28"/>
          <w:szCs w:val="28"/>
          <w:u w:val="single"/>
        </w:rPr>
        <w:t>Вычислительный</w:t>
      </w:r>
      <w:r w:rsidRPr="00230845">
        <w:rPr>
          <w:rFonts w:ascii="Times New Roman" w:hAnsi="Times New Roman"/>
          <w:sz w:val="28"/>
          <w:szCs w:val="28"/>
          <w:u w:val="single"/>
        </w:rPr>
        <w:t xml:space="preserve"> центр </w:t>
      </w:r>
      <w:r>
        <w:rPr>
          <w:rFonts w:ascii="Times New Roman" w:hAnsi="Times New Roman"/>
          <w:sz w:val="28"/>
          <w:szCs w:val="28"/>
          <w:u w:val="single"/>
        </w:rPr>
        <w:t>Институт среднего профессионального образования</w:t>
      </w:r>
      <w:r w:rsidRPr="00230845">
        <w:rPr>
          <w:rFonts w:ascii="Times New Roman" w:hAnsi="Times New Roman"/>
          <w:sz w:val="28"/>
          <w:szCs w:val="28"/>
          <w:u w:val="single"/>
        </w:rPr>
        <w:t>, пр. Энгельса д.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79DEFA9" w14:textId="77777777" w:rsidR="005D2976" w:rsidRDefault="005D2976" w:rsidP="005D2976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0FFEF27" w14:textId="77777777" w:rsidR="005D2976" w:rsidRPr="001B144E" w:rsidRDefault="005D2976" w:rsidP="005D2976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58683F5" w14:textId="77777777" w:rsidR="005D2976" w:rsidRDefault="005D2976" w:rsidP="005D297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04813137" w14:textId="77777777" w:rsidR="005D2976" w:rsidRPr="009814B2" w:rsidRDefault="005D2976" w:rsidP="005D297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6B49AAF9" w14:textId="77777777" w:rsidR="005D2976" w:rsidRDefault="005D2976" w:rsidP="005D297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0569EC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043101CE" w14:textId="77777777" w:rsidR="005D2976" w:rsidRDefault="005D2976" w:rsidP="005D2976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71EEC50" w14:textId="77777777" w:rsidR="005D2976" w:rsidRDefault="005D2976" w:rsidP="005D2976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85CA6E9" w14:textId="77777777" w:rsidR="005D2976" w:rsidRDefault="005D2976" w:rsidP="005D2976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57BF710" w14:textId="77777777" w:rsidR="005D2976" w:rsidRDefault="005D2976" w:rsidP="005D2976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0569EC">
        <w:rPr>
          <w:rFonts w:ascii="Times New Roman" w:hAnsi="Times New Roman"/>
          <w:sz w:val="28"/>
          <w:szCs w:val="28"/>
          <w:u w:val="single"/>
        </w:rPr>
        <w:t>Коннова А.Е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7FC1E00C" w14:textId="77777777" w:rsidR="005D2976" w:rsidRPr="00E2352B" w:rsidRDefault="005D2976" w:rsidP="005D2976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4BBD3840" w14:textId="77777777" w:rsidR="005D2976" w:rsidRDefault="005D2976" w:rsidP="005D2976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523CDE3" w14:textId="77777777" w:rsidR="005D2976" w:rsidRDefault="005D2976" w:rsidP="005D2976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399E40C0" w14:textId="77777777" w:rsidR="005D2976" w:rsidRDefault="005D2976" w:rsidP="005D2976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726E3F0" w14:textId="6859D43E" w:rsidR="005D2976" w:rsidRDefault="005D2976" w:rsidP="005D2976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.П.</w:t>
      </w:r>
    </w:p>
    <w:p w14:paraId="59305026" w14:textId="2D7FA4C9" w:rsidR="00085137" w:rsidRDefault="00085137" w:rsidP="005D2976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4E18AD7" w14:textId="2B980916" w:rsidR="00085137" w:rsidRDefault="00085137" w:rsidP="005D2976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EDA61D7" w14:textId="19DCC8CC" w:rsidR="00085137" w:rsidRDefault="00085137" w:rsidP="005D2976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A032E06" w14:textId="77777777" w:rsidR="005D2976" w:rsidRDefault="005D2976" w:rsidP="005D2976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2F9B88C" w14:textId="77777777" w:rsidR="00085137" w:rsidRDefault="00085137" w:rsidP="005D2976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7099317" w14:textId="642DFAC1" w:rsidR="005D2976" w:rsidRDefault="005D2976" w:rsidP="005D2976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4E5B0D7C" w14:textId="1AE87DC7" w:rsidR="005D2976" w:rsidRDefault="005D2976" w:rsidP="00085137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3</w:t>
      </w:r>
      <w:bookmarkStart w:id="0" w:name="_GoBack"/>
      <w:bookmarkEnd w:id="0"/>
      <w:r>
        <w:rPr>
          <w:rFonts w:ascii="Times New Roman" w:hAnsi="Times New Roman"/>
          <w:sz w:val="28"/>
          <w:szCs w:val="28"/>
        </w:rPr>
        <w:br w:type="page"/>
      </w:r>
    </w:p>
    <w:p w14:paraId="2D9F6A6A" w14:textId="77777777" w:rsidR="005D2976" w:rsidRPr="00A56C32" w:rsidRDefault="005D2976" w:rsidP="005D2976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A69E3F7" w14:textId="3247A64A" w:rsidR="00690917" w:rsidRDefault="00690917" w:rsidP="00690917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690917" w14:paraId="5F76AD7E" w14:textId="77777777" w:rsidTr="0069091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B352D" w14:textId="77777777" w:rsidR="00690917" w:rsidRDefault="0069091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3CCE7" w14:textId="77777777" w:rsidR="00690917" w:rsidRDefault="00690917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86D52" w14:textId="77777777" w:rsidR="00690917" w:rsidRDefault="0069091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690917" w14:paraId="17DF249B" w14:textId="77777777" w:rsidTr="0069091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A9848" w14:textId="77777777" w:rsidR="00690917" w:rsidRDefault="00690917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0F65F" w14:textId="77777777" w:rsidR="00690917" w:rsidRDefault="00690917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869C9" w14:textId="77777777" w:rsidR="00690917" w:rsidRDefault="0069091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690917" w14:paraId="008AEA85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C06F4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3A4C5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Анализ предметной области. Выявление требований к программе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4E326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4A70818B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3AF41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740A1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Разработка технического задания. </w:t>
            </w:r>
            <w:r>
              <w:rPr>
                <w:rFonts w:ascii="Times New Roman" w:hAnsi="Times New Roman" w:cs="Times New Roman"/>
                <w:lang w:val="en-US"/>
              </w:rPr>
              <w:t>UML</w:t>
            </w:r>
            <w:r>
              <w:rPr>
                <w:rFonts w:ascii="Times New Roman" w:hAnsi="Times New Roman" w:cs="Times New Roman"/>
              </w:rPr>
              <w:t>. Проектирование диаграммы вариантов использов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F75B26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27211DCB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688F0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60380E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UML</w:t>
            </w:r>
            <w:r>
              <w:rPr>
                <w:rFonts w:ascii="Times New Roman" w:hAnsi="Times New Roman" w:cs="Times New Roman"/>
              </w:rPr>
              <w:t xml:space="preserve">. Проектирование диаграммы последовательности. </w:t>
            </w:r>
            <w:r>
              <w:rPr>
                <w:rFonts w:ascii="Times New Roman" w:hAnsi="Times New Roman" w:cs="Times New Roman"/>
                <w:lang w:val="en-US"/>
              </w:rPr>
              <w:t>UML</w:t>
            </w:r>
            <w:r>
              <w:rPr>
                <w:rFonts w:ascii="Times New Roman" w:hAnsi="Times New Roman" w:cs="Times New Roman"/>
              </w:rPr>
              <w:t>. Проектирование диаграммы активности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334E6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1E2387EC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0BE1A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09BE9E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Моделирование структуры ПО. Проектирование инфологической и даталогической модели данных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27EB4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5FC8CEA0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23BFB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2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63DE75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 xml:space="preserve">Проектирование интерфейса пользователя. Создание </w:t>
            </w:r>
            <w:r>
              <w:rPr>
                <w:rFonts w:ascii="Times New Roman" w:hAnsi="Times New Roman" w:cs="Times New Roman"/>
                <w:lang w:val="en-US"/>
              </w:rPr>
              <w:t>Wireframe</w:t>
            </w:r>
            <w:r>
              <w:rPr>
                <w:rFonts w:ascii="Times New Roman" w:hAnsi="Times New Roman" w:cs="Times New Roman"/>
              </w:rPr>
              <w:t xml:space="preserve"> эскизов. Разработка дизайна программы в соответствии с руководством по стилю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9F2EA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5A678F3B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BC53D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A8B55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Разработка базы данных. Разработка словаря данных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FEB03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7F4237AC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EEACAA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62D49E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838998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5557526D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ECF2D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EB769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EE441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5B95B74E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1FE03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A6778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E05123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0B5D66D9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61477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BC6A4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037E7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4C254969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F42B7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9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F1C95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83927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  <w:tr w:rsidR="00690917" w14:paraId="2E62E6A7" w14:textId="77777777" w:rsidTr="0069091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7E1C7B" w14:textId="77777777" w:rsidR="00690917" w:rsidRDefault="0069091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.09.2023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784A1" w14:textId="77777777" w:rsidR="00690917" w:rsidRDefault="0069091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480E8B" w14:textId="77777777" w:rsidR="00690917" w:rsidRDefault="00690917">
            <w:pPr>
              <w:widowControl w:val="0"/>
              <w:spacing w:before="240" w:line="240" w:lineRule="auto"/>
              <w:ind w:firstLine="709"/>
              <w:rPr>
                <w:rFonts w:ascii="Times New Roman" w:hAnsi="Times New Roman" w:cs="Times New Roman"/>
              </w:rPr>
            </w:pPr>
          </w:p>
        </w:tc>
      </w:tr>
    </w:tbl>
    <w:p w14:paraId="23376DC3" w14:textId="77777777" w:rsidR="00690917" w:rsidRDefault="00690917" w:rsidP="00690917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3759DF0" w14:textId="77777777" w:rsidR="00475959" w:rsidRDefault="00475959">
      <w:pPr>
        <w:rPr>
          <w:rFonts w:ascii="Times New Roman" w:hAnsi="Times New Roman" w:cs="Times New Roman"/>
          <w:b/>
          <w:bCs/>
          <w:sz w:val="32"/>
          <w:szCs w:val="32"/>
        </w:rPr>
        <w:sectPr w:rsidR="00475959" w:rsidSect="00475959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5CA90DB" w14:textId="04D139BB" w:rsidR="002F326A" w:rsidRPr="005F6EA3" w:rsidRDefault="00690917" w:rsidP="00E41462">
      <w:pPr>
        <w:spacing w:after="360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5F6EA3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eastAsia="en-US"/>
          <w14:ligatures w14:val="standardContextual"/>
        </w:rPr>
        <w:id w:val="171724134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5E35B390" w14:textId="04F8840A" w:rsidR="00574C93" w:rsidRPr="0005004F" w:rsidRDefault="00574C93" w:rsidP="00E83FB9">
          <w:pPr>
            <w:pStyle w:val="ac"/>
            <w:rPr>
              <w:rFonts w:ascii="Times New Roman" w:hAnsi="Times New Roman" w:cs="Times New Roman"/>
              <w:sz w:val="28"/>
              <w:szCs w:val="28"/>
            </w:rPr>
          </w:pPr>
        </w:p>
        <w:p w14:paraId="4430B5D1" w14:textId="7DB5274B" w:rsidR="0080535D" w:rsidRPr="0005004F" w:rsidRDefault="00574C93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5004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5004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5004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6878451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1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BBE234" w14:textId="49EABB8F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2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 Проектирование системы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2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E19F1D" w14:textId="4D0CDD4C" w:rsidR="0080535D" w:rsidRPr="0005004F" w:rsidRDefault="00441D17" w:rsidP="0080535D">
          <w:pPr>
            <w:pStyle w:val="21"/>
            <w:tabs>
              <w:tab w:val="right" w:leader="dot" w:pos="9345"/>
            </w:tabs>
            <w:spacing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3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 Моделирование системы средствами UML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3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A1D42F" w14:textId="63392830" w:rsidR="0080535D" w:rsidRPr="0005004F" w:rsidRDefault="00441D17" w:rsidP="0080535D">
          <w:pPr>
            <w:pStyle w:val="31"/>
            <w:tabs>
              <w:tab w:val="right" w:leader="dot" w:pos="9345"/>
            </w:tabs>
            <w:spacing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4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1. Диаграмма прецедентов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4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55CED7" w14:textId="308F1CD4" w:rsidR="0080535D" w:rsidRPr="0005004F" w:rsidRDefault="00441D17" w:rsidP="0080535D">
          <w:pPr>
            <w:pStyle w:val="31"/>
            <w:tabs>
              <w:tab w:val="right" w:leader="dot" w:pos="9345"/>
            </w:tabs>
            <w:spacing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5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 Диаграмма активности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5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ECD7B0" w14:textId="661207C7" w:rsidR="0080535D" w:rsidRPr="0005004F" w:rsidRDefault="00441D17" w:rsidP="0080535D">
          <w:pPr>
            <w:pStyle w:val="31"/>
            <w:tabs>
              <w:tab w:val="right" w:leader="dot" w:pos="9345"/>
            </w:tabs>
            <w:spacing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6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3. Диаграмма последовательности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6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B3CA6" w14:textId="545740CF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7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 Разработка макетов интерфейса системы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7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F2919B" w14:textId="0352F9DE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8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4. </w:t>
            </w:r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sz w:val="28"/>
                <w:szCs w:val="28"/>
              </w:rPr>
              <w:t>Разработка библиотеки классов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8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C8D754" w14:textId="031BD995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59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5. Функционал работы приложения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59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F97A46" w14:textId="1FB7D68C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60" w:history="1"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sz w:val="28"/>
                <w:szCs w:val="28"/>
              </w:rPr>
              <w:t>6. Тестирование приложения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60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49137" w14:textId="45157E6F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61" w:history="1">
            <w:r w:rsidR="0080535D" w:rsidRPr="0005004F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 xml:space="preserve">7. </w:t>
            </w:r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sz w:val="28"/>
                <w:szCs w:val="28"/>
              </w:rPr>
              <w:t xml:space="preserve">Выгрузка работы в </w:t>
            </w:r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sz w:val="28"/>
                <w:szCs w:val="28"/>
                <w:lang w:val="en-US"/>
              </w:rPr>
              <w:t>GIT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61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D3D741" w14:textId="316D5CB0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62" w:history="1"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62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F59E39" w14:textId="6A655ADF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63" w:history="1"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color w:val="auto"/>
                <w:sz w:val="28"/>
                <w:szCs w:val="28"/>
              </w:rPr>
              <w:t>Список используемых источников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63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C3C0BB" w14:textId="0206B649" w:rsidR="0080535D" w:rsidRPr="0005004F" w:rsidRDefault="00441D17" w:rsidP="0080535D">
          <w:pPr>
            <w:pStyle w:val="12"/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878464" w:history="1">
            <w:r w:rsidR="0080535D" w:rsidRPr="0005004F">
              <w:rPr>
                <w:rStyle w:val="a7"/>
                <w:rFonts w:ascii="Times New Roman" w:eastAsia="Dotum" w:hAnsi="Times New Roman" w:cs="Times New Roman"/>
                <w:noProof/>
                <w:color w:val="auto"/>
                <w:sz w:val="28"/>
                <w:szCs w:val="28"/>
              </w:rPr>
              <w:t>Приложение А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6878464 \h </w:instrTex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80535D" w:rsidRPr="0005004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36894F" w14:textId="2FC59F79" w:rsidR="00574C93" w:rsidRDefault="00574C93" w:rsidP="005153F0">
          <w:pPr>
            <w:spacing w:line="360" w:lineRule="auto"/>
            <w:ind w:left="-142" w:hanging="284"/>
            <w:jc w:val="both"/>
          </w:pPr>
          <w:r w:rsidRPr="0005004F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3CDF5C4A" w14:textId="77777777" w:rsidR="00475959" w:rsidRDefault="00475959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07FED456" w14:textId="77777777" w:rsidR="002F326A" w:rsidRDefault="002F326A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14:paraId="5624921A" w14:textId="77777777" w:rsidR="002F326A" w:rsidRDefault="002F326A" w:rsidP="00F9743A">
      <w:pPr>
        <w:pStyle w:val="1"/>
        <w:spacing w:before="480" w:after="480"/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bookmarkStart w:id="1" w:name="_Toc146878451"/>
      <w:r w:rsidRPr="00D75207">
        <w:rPr>
          <w:rFonts w:ascii="Times New Roman" w:hAnsi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1"/>
    </w:p>
    <w:p w14:paraId="344BBCC7" w14:textId="77777777" w:rsidR="00690917" w:rsidRDefault="0069091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5EA55DC9" w14:textId="155D1727" w:rsidR="002F326A" w:rsidRPr="00475959" w:rsidRDefault="00690917" w:rsidP="00475959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14:paraId="090BD5F1" w14:textId="55A02263" w:rsidR="002F326A" w:rsidRPr="00367D73" w:rsidRDefault="002F326A" w:rsidP="00E41462">
      <w:pPr>
        <w:pStyle w:val="1"/>
        <w:spacing w:before="360" w:after="48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46878452"/>
      <w:r w:rsidRPr="00367D73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1. </w:t>
      </w:r>
      <w:r w:rsidR="00F9743A" w:rsidRPr="00367D73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ектирование системы</w:t>
      </w:r>
      <w:bookmarkEnd w:id="2"/>
    </w:p>
    <w:p w14:paraId="2237EE47" w14:textId="55F8C377" w:rsidR="00690917" w:rsidRPr="00367D73" w:rsidRDefault="00690917" w:rsidP="00EF1678">
      <w:pPr>
        <w:spacing w:after="36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7D73">
        <w:rPr>
          <w:rFonts w:ascii="Times New Roman" w:hAnsi="Times New Roman" w:cs="Times New Roman"/>
          <w:sz w:val="28"/>
          <w:szCs w:val="28"/>
        </w:rPr>
        <w:t xml:space="preserve">Создал базу данных, используя платформу </w:t>
      </w:r>
      <w:r w:rsidRPr="00367D73">
        <w:rPr>
          <w:rFonts w:ascii="Times New Roman" w:hAnsi="Times New Roman" w:cs="Times New Roman"/>
          <w:sz w:val="28"/>
          <w:szCs w:val="28"/>
          <w:lang w:val="en-GB"/>
        </w:rPr>
        <w:t>MySQL</w:t>
      </w:r>
      <w:r w:rsidRPr="00367D73">
        <w:rPr>
          <w:rFonts w:ascii="Times New Roman" w:hAnsi="Times New Roman" w:cs="Times New Roman"/>
          <w:sz w:val="28"/>
          <w:szCs w:val="28"/>
        </w:rPr>
        <w:t xml:space="preserve"> (</w:t>
      </w:r>
      <w:r w:rsidR="003704FF">
        <w:rPr>
          <w:rFonts w:ascii="Times New Roman" w:hAnsi="Times New Roman" w:cs="Times New Roman"/>
          <w:sz w:val="28"/>
          <w:szCs w:val="28"/>
        </w:rPr>
        <w:t>рисунок</w:t>
      </w:r>
      <w:r w:rsidR="00367D73">
        <w:rPr>
          <w:rFonts w:ascii="Times New Roman" w:hAnsi="Times New Roman" w:cs="Times New Roman"/>
          <w:sz w:val="28"/>
          <w:szCs w:val="28"/>
        </w:rPr>
        <w:t xml:space="preserve"> </w:t>
      </w:r>
      <w:r w:rsidRPr="00367D73">
        <w:rPr>
          <w:rFonts w:ascii="Times New Roman" w:hAnsi="Times New Roman" w:cs="Times New Roman"/>
          <w:sz w:val="28"/>
          <w:szCs w:val="28"/>
        </w:rPr>
        <w:t>1).</w:t>
      </w:r>
    </w:p>
    <w:p w14:paraId="56BCDC67" w14:textId="2A50B7F4" w:rsidR="00690917" w:rsidRPr="00367D73" w:rsidRDefault="001E0D88" w:rsidP="00EF167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ADD704" wp14:editId="291EAA51">
            <wp:extent cx="2743200" cy="1457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0479E" w14:textId="1CADF6B6" w:rsidR="00690917" w:rsidRPr="00367D73" w:rsidRDefault="003704FF" w:rsidP="00EF1678">
      <w:pPr>
        <w:spacing w:after="240" w:line="360" w:lineRule="auto"/>
        <w:ind w:firstLine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690917" w:rsidRPr="00367D73">
        <w:rPr>
          <w:rFonts w:ascii="Times New Roman" w:hAnsi="Times New Roman" w:cs="Times New Roman"/>
          <w:sz w:val="28"/>
          <w:szCs w:val="28"/>
        </w:rPr>
        <w:t>1</w:t>
      </w:r>
      <w:r w:rsidR="00F9743A" w:rsidRPr="00367D73">
        <w:rPr>
          <w:rFonts w:ascii="Times New Roman" w:hAnsi="Times New Roman" w:cs="Times New Roman"/>
          <w:sz w:val="28"/>
          <w:szCs w:val="28"/>
        </w:rPr>
        <w:t xml:space="preserve"> — </w:t>
      </w:r>
      <w:r w:rsidR="00B3300C">
        <w:rPr>
          <w:rFonts w:ascii="Times New Roman" w:hAnsi="Times New Roman" w:cs="Times New Roman"/>
          <w:sz w:val="28"/>
          <w:szCs w:val="28"/>
        </w:rPr>
        <w:t>Создание БД</w:t>
      </w:r>
    </w:p>
    <w:p w14:paraId="56A836F6" w14:textId="2C32087B" w:rsidR="00690917" w:rsidRPr="00367D73" w:rsidRDefault="00B3300C" w:rsidP="00EF1678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были изучены требования и создана</w:t>
      </w:r>
      <w:r w:rsidRPr="00B330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3300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одель</w:t>
      </w:r>
      <w:r w:rsidR="00690917" w:rsidRPr="00367D73">
        <w:rPr>
          <w:rFonts w:ascii="Times New Roman" w:hAnsi="Times New Roman" w:cs="Times New Roman"/>
          <w:sz w:val="28"/>
          <w:szCs w:val="28"/>
        </w:rPr>
        <w:t xml:space="preserve"> (</w:t>
      </w:r>
      <w:r w:rsidR="003704F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90917" w:rsidRPr="00367D73">
        <w:rPr>
          <w:rFonts w:ascii="Times New Roman" w:hAnsi="Times New Roman" w:cs="Times New Roman"/>
          <w:sz w:val="28"/>
          <w:szCs w:val="28"/>
        </w:rPr>
        <w:t>2)</w:t>
      </w:r>
      <w:r>
        <w:rPr>
          <w:rFonts w:ascii="Times New Roman" w:hAnsi="Times New Roman" w:cs="Times New Roman"/>
          <w:sz w:val="28"/>
          <w:szCs w:val="28"/>
        </w:rPr>
        <w:t>, по которой в последствии была создана Диаграмма базы данных (рисунок 3)</w:t>
      </w:r>
      <w:r w:rsidR="00690917" w:rsidRPr="00367D73">
        <w:rPr>
          <w:rFonts w:ascii="Times New Roman" w:hAnsi="Times New Roman" w:cs="Times New Roman"/>
          <w:sz w:val="28"/>
          <w:szCs w:val="28"/>
        </w:rPr>
        <w:t>.</w:t>
      </w:r>
    </w:p>
    <w:p w14:paraId="0E516EE9" w14:textId="39C5BDBE" w:rsidR="00690917" w:rsidRPr="00367D73" w:rsidRDefault="007F09F7" w:rsidP="00EF1678">
      <w:pPr>
        <w:spacing w:after="240" w:line="360" w:lineRule="auto"/>
        <w:ind w:hanging="851"/>
        <w:jc w:val="center"/>
        <w:rPr>
          <w:sz w:val="28"/>
          <w:szCs w:val="28"/>
        </w:rPr>
      </w:pPr>
      <w:r>
        <w:object w:dxaOrig="23926" w:dyaOrig="18571" w14:anchorId="694651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322.6pt" o:ole="">
            <v:imagedata r:id="rId9" o:title=""/>
          </v:shape>
          <o:OLEObject Type="Embed" ProgID="Visio.Drawing.15" ShapeID="_x0000_i1025" DrawAspect="Content" ObjectID="_1761136517" r:id="rId10"/>
        </w:object>
      </w:r>
    </w:p>
    <w:p w14:paraId="24A3C19C" w14:textId="4CDA01EA" w:rsidR="00690917" w:rsidRPr="00367D73" w:rsidRDefault="003704FF" w:rsidP="00EF1678">
      <w:pPr>
        <w:spacing w:after="240" w:line="360" w:lineRule="auto"/>
        <w:ind w:firstLine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690917" w:rsidRPr="00367D73">
        <w:rPr>
          <w:rFonts w:ascii="Times New Roman" w:hAnsi="Times New Roman" w:cs="Times New Roman"/>
          <w:sz w:val="28"/>
          <w:szCs w:val="28"/>
        </w:rPr>
        <w:t>2</w:t>
      </w:r>
      <w:r w:rsidR="00F9743A" w:rsidRPr="00367D73">
        <w:rPr>
          <w:rFonts w:ascii="Times New Roman" w:hAnsi="Times New Roman" w:cs="Times New Roman"/>
          <w:sz w:val="28"/>
          <w:szCs w:val="28"/>
        </w:rPr>
        <w:t xml:space="preserve"> — </w:t>
      </w:r>
      <w:r w:rsidR="00690917" w:rsidRPr="00367D73">
        <w:rPr>
          <w:rFonts w:ascii="Times New Roman" w:hAnsi="Times New Roman" w:cs="Times New Roman"/>
          <w:sz w:val="28"/>
          <w:szCs w:val="28"/>
          <w:lang w:val="en-GB"/>
        </w:rPr>
        <w:t>ER</w:t>
      </w:r>
      <w:r w:rsidR="00F9743A" w:rsidRPr="00367D73">
        <w:rPr>
          <w:rFonts w:ascii="Times New Roman" w:hAnsi="Times New Roman" w:cs="Times New Roman"/>
          <w:sz w:val="28"/>
          <w:szCs w:val="28"/>
        </w:rPr>
        <w:t xml:space="preserve"> — </w:t>
      </w:r>
      <w:r w:rsidR="00690917" w:rsidRPr="00367D73">
        <w:rPr>
          <w:rFonts w:ascii="Times New Roman" w:hAnsi="Times New Roman" w:cs="Times New Roman"/>
          <w:sz w:val="28"/>
          <w:szCs w:val="28"/>
        </w:rPr>
        <w:t>модель</w:t>
      </w:r>
    </w:p>
    <w:p w14:paraId="7E9C494A" w14:textId="4C03F63A" w:rsidR="00690917" w:rsidRPr="00367D73" w:rsidRDefault="009F1918" w:rsidP="00EF1678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F09FF03" wp14:editId="311961C7">
            <wp:extent cx="5940425" cy="375539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48695" w14:textId="67A45300" w:rsidR="00690917" w:rsidRPr="00367D73" w:rsidRDefault="003704FF" w:rsidP="00EF1678">
      <w:pPr>
        <w:spacing w:line="360" w:lineRule="auto"/>
        <w:ind w:firstLine="354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690917" w:rsidRPr="00367D73">
        <w:rPr>
          <w:rFonts w:ascii="Times New Roman" w:hAnsi="Times New Roman" w:cs="Times New Roman"/>
          <w:sz w:val="28"/>
          <w:szCs w:val="28"/>
        </w:rPr>
        <w:t>3</w:t>
      </w:r>
      <w:r w:rsidR="00F9743A" w:rsidRPr="00367D73">
        <w:rPr>
          <w:rFonts w:ascii="Times New Roman" w:hAnsi="Times New Roman" w:cs="Times New Roman"/>
          <w:sz w:val="28"/>
          <w:szCs w:val="28"/>
        </w:rPr>
        <w:t xml:space="preserve"> — </w:t>
      </w:r>
      <w:r w:rsidR="00EF394A">
        <w:rPr>
          <w:rFonts w:ascii="Times New Roman" w:hAnsi="Times New Roman" w:cs="Times New Roman"/>
          <w:sz w:val="28"/>
          <w:szCs w:val="28"/>
        </w:rPr>
        <w:t>Диаграмма БД</w:t>
      </w:r>
    </w:p>
    <w:p w14:paraId="2858A187" w14:textId="29EDC9E4" w:rsidR="00690917" w:rsidRPr="00EF394A" w:rsidRDefault="00EF394A" w:rsidP="00EF167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EF39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ыла импортирована с помощью </w:t>
      </w:r>
      <w:r w:rsidR="003E5AF5">
        <w:rPr>
          <w:rFonts w:ascii="Times New Roman" w:hAnsi="Times New Roman" w:cs="Times New Roman"/>
          <w:sz w:val="28"/>
          <w:szCs w:val="28"/>
        </w:rPr>
        <w:t>внутреннего инструментар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F394A">
        <w:rPr>
          <w:rFonts w:ascii="Times New Roman" w:hAnsi="Times New Roman" w:cs="Times New Roman"/>
          <w:sz w:val="28"/>
          <w:szCs w:val="28"/>
        </w:rPr>
        <w:t xml:space="preserve"> (</w:t>
      </w:r>
      <w:r w:rsidR="003E5AF5">
        <w:rPr>
          <w:rFonts w:ascii="Times New Roman" w:hAnsi="Times New Roman" w:cs="Times New Roman"/>
          <w:sz w:val="28"/>
          <w:szCs w:val="28"/>
        </w:rPr>
        <w:t>рисунок 4). Результат импорта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на рисунке 5.</w:t>
      </w:r>
    </w:p>
    <w:p w14:paraId="6B398DD5" w14:textId="2E74DA8A" w:rsidR="00690917" w:rsidRPr="00367D73" w:rsidRDefault="003E5AF5" w:rsidP="00EF1678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F0BE04" wp14:editId="5A4ADA3B">
            <wp:extent cx="5428870" cy="3864334"/>
            <wp:effectExtent l="0" t="0" r="63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2173" cy="386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323C2" w14:textId="0862E284" w:rsidR="00690917" w:rsidRPr="00EF394A" w:rsidRDefault="003704FF" w:rsidP="00EF1678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Рисунок </w:t>
      </w:r>
      <w:r w:rsidR="00690917" w:rsidRPr="00367D73">
        <w:rPr>
          <w:rFonts w:ascii="Times New Roman" w:hAnsi="Times New Roman" w:cs="Times New Roman"/>
          <w:sz w:val="28"/>
          <w:szCs w:val="28"/>
        </w:rPr>
        <w:t>4</w:t>
      </w:r>
      <w:r w:rsidR="00F9743A" w:rsidRPr="00367D73">
        <w:rPr>
          <w:rFonts w:ascii="Times New Roman" w:hAnsi="Times New Roman" w:cs="Times New Roman"/>
          <w:sz w:val="28"/>
          <w:szCs w:val="28"/>
        </w:rPr>
        <w:t xml:space="preserve"> — </w:t>
      </w:r>
      <w:r w:rsidR="003E5AF5">
        <w:rPr>
          <w:rFonts w:ascii="Times New Roman" w:hAnsi="Times New Roman" w:cs="Times New Roman"/>
          <w:sz w:val="28"/>
          <w:szCs w:val="28"/>
        </w:rPr>
        <w:t>Импорт</w:t>
      </w:r>
      <w:r w:rsidR="00EF394A">
        <w:rPr>
          <w:rFonts w:ascii="Times New Roman" w:hAnsi="Times New Roman" w:cs="Times New Roman"/>
          <w:sz w:val="28"/>
          <w:szCs w:val="28"/>
        </w:rPr>
        <w:t xml:space="preserve"> таблицы </w:t>
      </w:r>
      <w:r w:rsidR="00EF394A">
        <w:rPr>
          <w:rFonts w:ascii="Times New Roman" w:hAnsi="Times New Roman" w:cs="Times New Roman"/>
          <w:sz w:val="28"/>
          <w:szCs w:val="28"/>
          <w:lang w:val="en-US"/>
        </w:rPr>
        <w:t>Services</w:t>
      </w:r>
    </w:p>
    <w:p w14:paraId="7BE2AA54" w14:textId="1CFBE308" w:rsidR="00EF394A" w:rsidRDefault="003E5AF5" w:rsidP="00EF1678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415FC9" wp14:editId="15044623">
            <wp:extent cx="2552700" cy="3952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C638F" w14:textId="42C040AB" w:rsidR="00EF394A" w:rsidRDefault="00EF394A" w:rsidP="00622C2C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F129D">
        <w:rPr>
          <w:rFonts w:ascii="Times New Roman" w:hAnsi="Times New Roman" w:cs="Times New Roman"/>
          <w:sz w:val="28"/>
          <w:szCs w:val="28"/>
        </w:rPr>
        <w:t>5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 w:rsidR="00622C2C"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3E5AF5">
        <w:rPr>
          <w:rFonts w:ascii="Times New Roman" w:hAnsi="Times New Roman" w:cs="Times New Roman"/>
          <w:sz w:val="28"/>
          <w:szCs w:val="28"/>
        </w:rPr>
        <w:t>импорта</w:t>
      </w:r>
      <w:r w:rsidR="00622C2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881E662" w14:textId="206F0620" w:rsidR="008F129D" w:rsidRPr="008F129D" w:rsidRDefault="008F129D" w:rsidP="008F129D">
      <w:pPr>
        <w:spacing w:after="24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преобразовал таблицу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унок 6) и импортировал в данные в базу (рисунок 7).</w:t>
      </w:r>
    </w:p>
    <w:p w14:paraId="6ABD8F42" w14:textId="04391A5B" w:rsidR="008F129D" w:rsidRDefault="003E5AF5" w:rsidP="00622C2C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3E5AF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DB4D1FA" wp14:editId="01106E03">
            <wp:extent cx="5033977" cy="6337189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41308" cy="6346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ABB71" w14:textId="31235AF1" w:rsidR="008F129D" w:rsidRPr="008F129D" w:rsidRDefault="008F129D" w:rsidP="008F129D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образованная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</w:p>
    <w:p w14:paraId="47F8719B" w14:textId="77777777" w:rsidR="008F129D" w:rsidRDefault="008F129D" w:rsidP="00622C2C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14:paraId="68C3D435" w14:textId="38E812D8" w:rsidR="008F129D" w:rsidRDefault="003E5AF5" w:rsidP="008F129D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A27A7C9" wp14:editId="1E5C9028">
            <wp:extent cx="4381500" cy="37719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00B7B" w14:textId="1E703C8B" w:rsidR="008F129D" w:rsidRPr="008F129D" w:rsidRDefault="008F129D" w:rsidP="008F129D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портированные данные из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</w:p>
    <w:p w14:paraId="41717313" w14:textId="71796023" w:rsidR="008F129D" w:rsidRDefault="008F129D" w:rsidP="008F129D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нес массив кодов услуг из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8F129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 8</w:t>
      </w:r>
      <w:r w:rsidRPr="008F129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6A1DA4" w14:textId="111480C7" w:rsidR="008F129D" w:rsidRDefault="00E9630F" w:rsidP="008F129D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9630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9CFA9A" wp14:editId="4824E7F4">
            <wp:extent cx="4305982" cy="3408883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07512" cy="341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60528" w14:textId="2A89FFB8" w:rsidR="008F129D" w:rsidRPr="008F129D" w:rsidRDefault="008F129D" w:rsidP="008F129D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ды услуг из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</w:p>
    <w:p w14:paraId="148F2472" w14:textId="0CE904C0" w:rsidR="008F129D" w:rsidRDefault="008F129D" w:rsidP="008F129D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 помощью скрипт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F129D">
        <w:rPr>
          <w:rFonts w:ascii="Times New Roman" w:hAnsi="Times New Roman" w:cs="Times New Roman"/>
          <w:sz w:val="28"/>
          <w:szCs w:val="28"/>
        </w:rPr>
        <w:t xml:space="preserve">#, </w:t>
      </w:r>
      <w:r>
        <w:rPr>
          <w:rFonts w:ascii="Times New Roman" w:hAnsi="Times New Roman" w:cs="Times New Roman"/>
          <w:sz w:val="28"/>
          <w:szCs w:val="28"/>
        </w:rPr>
        <w:t xml:space="preserve">представленном на рисунке 9, привел файл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8F129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вид удобный для импорта (рисунок 10) и импортировал в таблицу </w:t>
      </w:r>
      <w:r w:rsidR="00236AF2">
        <w:rPr>
          <w:rFonts w:ascii="Times New Roman" w:hAnsi="Times New Roman" w:cs="Times New Roman"/>
          <w:sz w:val="28"/>
          <w:szCs w:val="28"/>
          <w:lang w:val="en-US"/>
        </w:rPr>
        <w:t>Personnel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8F129D">
        <w:rPr>
          <w:rFonts w:ascii="Times New Roman" w:hAnsi="Times New Roman" w:cs="Times New Roman"/>
          <w:sz w:val="28"/>
          <w:szCs w:val="28"/>
        </w:rPr>
        <w:t>.</w:t>
      </w:r>
    </w:p>
    <w:p w14:paraId="5552D12D" w14:textId="11E772E9" w:rsidR="009235E1" w:rsidRDefault="00236AF2" w:rsidP="008F129D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36AF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3011B5" wp14:editId="4846A276">
            <wp:extent cx="5301100" cy="423804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06330" cy="424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D359C" w14:textId="4F6C5673" w:rsidR="009235E1" w:rsidRPr="00136647" w:rsidRDefault="009235E1" w:rsidP="009235E1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9235E1">
        <w:rPr>
          <w:rFonts w:ascii="Times New Roman" w:hAnsi="Times New Roman" w:cs="Times New Roman"/>
          <w:sz w:val="28"/>
          <w:szCs w:val="28"/>
        </w:rPr>
        <w:t>9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 w:rsidRPr="00923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крипт для преобразования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</w:p>
    <w:p w14:paraId="0A3D551E" w14:textId="109C238E" w:rsidR="009235E1" w:rsidRDefault="00A84CCC" w:rsidP="009235E1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A84CC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10CBB5A" wp14:editId="5A41A50F">
            <wp:extent cx="5607861" cy="360989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0240" cy="361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71B7A" w14:textId="10E3F616" w:rsidR="009235E1" w:rsidRPr="009235E1" w:rsidRDefault="009235E1" w:rsidP="009235E1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 работы скрипта</w:t>
      </w:r>
    </w:p>
    <w:p w14:paraId="7844CFA2" w14:textId="46BE9818" w:rsidR="009235E1" w:rsidRDefault="00A84CCC" w:rsidP="009235E1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DD9F19" wp14:editId="092D40E0">
            <wp:extent cx="2857500" cy="30289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F793B" w14:textId="176E7076" w:rsidR="009235E1" w:rsidRPr="009235E1" w:rsidRDefault="009235E1" w:rsidP="009235E1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9235E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</w:rPr>
        <w:t xml:space="preserve"> Импортированные данные из </w:t>
      </w:r>
      <w:r>
        <w:rPr>
          <w:rFonts w:ascii="Times New Roman" w:hAnsi="Times New Roman" w:cs="Times New Roman"/>
          <w:sz w:val="28"/>
          <w:szCs w:val="28"/>
          <w:lang w:val="en-US"/>
        </w:rPr>
        <w:t>usersnew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</w:p>
    <w:p w14:paraId="1765BF4B" w14:textId="534B7CB5" w:rsidR="009235E1" w:rsidRDefault="009235E1" w:rsidP="009235E1">
      <w:pPr>
        <w:spacing w:after="24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кспортировал </w:t>
      </w:r>
      <w:r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ls</w:t>
      </w:r>
      <w:r w:rsidRPr="00923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формат 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9235E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унок 12</w:t>
      </w:r>
      <w:r w:rsidRPr="009235E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после чего</w:t>
      </w:r>
      <w:r w:rsidR="005B1E14" w:rsidRPr="005B1E14">
        <w:rPr>
          <w:rFonts w:ascii="Times New Roman" w:hAnsi="Times New Roman" w:cs="Times New Roman"/>
          <w:sz w:val="28"/>
          <w:szCs w:val="28"/>
        </w:rPr>
        <w:t xml:space="preserve"> </w:t>
      </w:r>
      <w:r w:rsidR="005B1E14">
        <w:rPr>
          <w:rFonts w:ascii="Times New Roman" w:hAnsi="Times New Roman" w:cs="Times New Roman"/>
          <w:sz w:val="28"/>
          <w:szCs w:val="28"/>
        </w:rPr>
        <w:t>выделил часть данных в отдельную таблицу страховых компаний и</w:t>
      </w:r>
      <w:r>
        <w:rPr>
          <w:rFonts w:ascii="Times New Roman" w:hAnsi="Times New Roman" w:cs="Times New Roman"/>
          <w:sz w:val="28"/>
          <w:szCs w:val="28"/>
        </w:rPr>
        <w:t xml:space="preserve"> импортировал </w:t>
      </w:r>
      <w:r w:rsidR="005B1E14">
        <w:rPr>
          <w:rFonts w:ascii="Times New Roman" w:hAnsi="Times New Roman" w:cs="Times New Roman"/>
          <w:sz w:val="28"/>
          <w:szCs w:val="28"/>
        </w:rPr>
        <w:t xml:space="preserve">обе части </w:t>
      </w:r>
      <w:r>
        <w:rPr>
          <w:rFonts w:ascii="Times New Roman" w:hAnsi="Times New Roman" w:cs="Times New Roman"/>
          <w:sz w:val="28"/>
          <w:szCs w:val="28"/>
        </w:rPr>
        <w:t xml:space="preserve">в БД (рисунок </w:t>
      </w:r>
      <w:r w:rsidR="005B1E14">
        <w:rPr>
          <w:rFonts w:ascii="Times New Roman" w:hAnsi="Times New Roman" w:cs="Times New Roman"/>
          <w:sz w:val="28"/>
          <w:szCs w:val="28"/>
        </w:rPr>
        <w:t>13–1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7DB6753D" w14:textId="6FB3CAED" w:rsidR="009235E1" w:rsidRPr="009235E1" w:rsidRDefault="00DC3D1E" w:rsidP="009235E1">
      <w:pPr>
        <w:spacing w:after="24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DC3D1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F7CCC26" wp14:editId="0C40FCB4">
            <wp:extent cx="5454595" cy="2374250"/>
            <wp:effectExtent l="0" t="0" r="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58573" cy="237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FBB6F" w14:textId="4C81B928" w:rsidR="009235E1" w:rsidRPr="009235E1" w:rsidRDefault="009235E1" w:rsidP="009235E1">
      <w:pPr>
        <w:spacing w:after="24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9235E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367D73"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Pr="009235E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ls</w:t>
      </w:r>
      <w:r w:rsidRPr="009235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формате 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</w:p>
    <w:p w14:paraId="361477C9" w14:textId="6D6E325D" w:rsidR="009235E1" w:rsidRDefault="00E77080" w:rsidP="009235E1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78F0469" wp14:editId="1DFD52A9">
            <wp:extent cx="5319423" cy="1292469"/>
            <wp:effectExtent l="0" t="0" r="0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27870" cy="1294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4B2DF" w14:textId="11FC1CD3" w:rsidR="005B1E14" w:rsidRPr="00E77080" w:rsidRDefault="005B1E14" w:rsidP="009235E1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3 – Импортированные данные </w:t>
      </w:r>
      <w:r>
        <w:rPr>
          <w:rFonts w:ascii="Times New Roman" w:hAnsi="Times New Roman" w:cs="Times New Roman"/>
          <w:sz w:val="28"/>
          <w:szCs w:val="28"/>
          <w:lang w:val="en-US"/>
        </w:rPr>
        <w:t>patients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ls</w:t>
      </w:r>
    </w:p>
    <w:p w14:paraId="0FEA81CE" w14:textId="6067999F" w:rsidR="005B1E14" w:rsidRDefault="00E77080" w:rsidP="009235E1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7D3FFB" wp14:editId="25C0EA89">
            <wp:extent cx="3940418" cy="2859206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2680" cy="286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D85D6" w14:textId="6F8F5209" w:rsidR="005B1E14" w:rsidRPr="007F09F7" w:rsidRDefault="005B1E14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 – Данные страховых компаний</w:t>
      </w:r>
    </w:p>
    <w:p w14:paraId="23A954FC" w14:textId="11D04415" w:rsidR="005B1E14" w:rsidRDefault="005B1E14" w:rsidP="005B1E1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Аналогичные действия были проделаны для данных из файлов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5B1E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>
        <w:rPr>
          <w:rFonts w:ascii="Times New Roman" w:hAnsi="Times New Roman" w:cs="Times New Roman"/>
          <w:sz w:val="28"/>
          <w:szCs w:val="28"/>
        </w:rPr>
        <w:t>. Результат импорта представлен на рисунках 15-16.</w:t>
      </w:r>
    </w:p>
    <w:p w14:paraId="7DD08310" w14:textId="4D3AB75F" w:rsidR="005B1E14" w:rsidRDefault="005B1E14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1E1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E29D64" wp14:editId="19BCCDB6">
            <wp:extent cx="2114845" cy="253400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14845" cy="2534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F4B2D" w14:textId="0862A244" w:rsidR="005B1E14" w:rsidRPr="005B1E14" w:rsidRDefault="005B1E14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 – Импортированные данные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14:paraId="60998762" w14:textId="77777777" w:rsidR="005B1E14" w:rsidRDefault="005B1E14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5E1241C" w14:textId="3A7BE8B4" w:rsidR="005B1E14" w:rsidRDefault="001E0D88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9B09FF" wp14:editId="2C62CE00">
            <wp:extent cx="5595235" cy="2608027"/>
            <wp:effectExtent l="0" t="0" r="5715" b="190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98161" cy="2609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75612" w14:textId="33AAF55A" w:rsidR="005B1E14" w:rsidRPr="005B1E14" w:rsidRDefault="005B1E14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Pr="005B1E14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Импортированные данные </w:t>
      </w:r>
      <w:r>
        <w:rPr>
          <w:rFonts w:ascii="Times New Roman" w:hAnsi="Times New Roman" w:cs="Times New Roman"/>
          <w:sz w:val="28"/>
          <w:szCs w:val="28"/>
          <w:lang w:val="en-US"/>
        </w:rPr>
        <w:t>blood</w:t>
      </w:r>
      <w:r w:rsidRPr="005B1E1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5B1E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</w:p>
    <w:p w14:paraId="2516D949" w14:textId="77777777" w:rsidR="005B1E14" w:rsidRPr="005B1E14" w:rsidRDefault="005B1E14" w:rsidP="005B1E14">
      <w:pPr>
        <w:spacing w:after="24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F005D9C" w14:textId="1911DD82" w:rsidR="00EF1678" w:rsidRPr="00367D73" w:rsidRDefault="00EF1678" w:rsidP="00C51656">
      <w:pPr>
        <w:pStyle w:val="1"/>
        <w:spacing w:before="480" w:after="480" w:line="360" w:lineRule="auto"/>
        <w:jc w:val="center"/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</w:pPr>
      <w:bookmarkStart w:id="3" w:name="_Toc146878462"/>
      <w:r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3"/>
    </w:p>
    <w:p w14:paraId="7E4C4C86" w14:textId="77777777" w:rsidR="00AD3F60" w:rsidRPr="00367D73" w:rsidRDefault="00AD3F60" w:rsidP="00AD3F60">
      <w:pPr>
        <w:rPr>
          <w:sz w:val="28"/>
          <w:szCs w:val="28"/>
          <w:lang w:eastAsia="ru-RU"/>
        </w:rPr>
      </w:pPr>
    </w:p>
    <w:p w14:paraId="0A98A8F9" w14:textId="215C87EC" w:rsidR="00EF1678" w:rsidRPr="00367D73" w:rsidRDefault="00EF167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367D73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9E903B3" w14:textId="0CBF2809" w:rsidR="00EF1678" w:rsidRPr="00367D73" w:rsidRDefault="00EF1678" w:rsidP="00367D73">
      <w:pPr>
        <w:pStyle w:val="1"/>
        <w:spacing w:before="480" w:after="480" w:line="360" w:lineRule="auto"/>
        <w:ind w:firstLine="709"/>
        <w:jc w:val="center"/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</w:pPr>
      <w:bookmarkStart w:id="4" w:name="_Toc146878463"/>
      <w:r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lastRenderedPageBreak/>
        <w:t xml:space="preserve">СПИСОК </w:t>
      </w:r>
      <w:r w:rsidR="00367D73"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t xml:space="preserve">ИСПОЛЬЗУЕМЫХ </w:t>
      </w:r>
      <w:r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t>ИСТОЧНИКОВ</w:t>
      </w:r>
      <w:bookmarkEnd w:id="4"/>
    </w:p>
    <w:p w14:paraId="6251F642" w14:textId="77777777" w:rsidR="00DD00B3" w:rsidRPr="00367D73" w:rsidRDefault="00DD00B3">
      <w:pPr>
        <w:rPr>
          <w:rFonts w:ascii="Times New Roman" w:eastAsia="Dotum" w:hAnsi="Times New Roman" w:cstheme="majorBidi"/>
          <w:b/>
          <w:bCs/>
          <w:color w:val="000000" w:themeColor="text1"/>
          <w:kern w:val="0"/>
          <w:sz w:val="28"/>
          <w:szCs w:val="28"/>
          <w:lang w:eastAsia="ru-RU"/>
        </w:rPr>
      </w:pPr>
      <w:r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br w:type="page"/>
      </w:r>
    </w:p>
    <w:p w14:paraId="0BCF42B5" w14:textId="568C6029" w:rsidR="00EF1678" w:rsidRPr="00367D73" w:rsidRDefault="00EF1678" w:rsidP="00367D73">
      <w:pPr>
        <w:pStyle w:val="1"/>
        <w:spacing w:before="480" w:after="480" w:line="360" w:lineRule="auto"/>
        <w:ind w:firstLine="709"/>
        <w:jc w:val="center"/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</w:pPr>
      <w:bookmarkStart w:id="5" w:name="_Toc146878464"/>
      <w:r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lastRenderedPageBreak/>
        <w:t>ПРИЛОЖЕНИ</w:t>
      </w:r>
      <w:r w:rsidR="00F9743A" w:rsidRPr="00367D73">
        <w:rPr>
          <w:rFonts w:ascii="Times New Roman" w:eastAsia="Dotum" w:hAnsi="Times New Roman"/>
          <w:b/>
          <w:bCs/>
          <w:color w:val="000000" w:themeColor="text1"/>
          <w:sz w:val="28"/>
          <w:szCs w:val="28"/>
        </w:rPr>
        <w:t>Е А</w:t>
      </w:r>
      <w:bookmarkEnd w:id="5"/>
    </w:p>
    <w:sectPr w:rsidR="00EF1678" w:rsidRPr="00367D73" w:rsidSect="00475959">
      <w:footerReference w:type="first" r:id="rId25"/>
      <w:pgSz w:w="11906" w:h="16838"/>
      <w:pgMar w:top="1134" w:right="850" w:bottom="1134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E401DB" w14:textId="77777777" w:rsidR="00441D17" w:rsidRDefault="00441D17" w:rsidP="00475959">
      <w:pPr>
        <w:spacing w:after="0" w:line="240" w:lineRule="auto"/>
      </w:pPr>
      <w:r>
        <w:separator/>
      </w:r>
    </w:p>
  </w:endnote>
  <w:endnote w:type="continuationSeparator" w:id="0">
    <w:p w14:paraId="34BA4F7C" w14:textId="77777777" w:rsidR="00441D17" w:rsidRDefault="00441D17" w:rsidP="004759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41FEDE" w14:textId="63ADC30B" w:rsidR="006D5AD5" w:rsidRPr="00E41462" w:rsidRDefault="006D5AD5" w:rsidP="00E41462">
    <w:pPr>
      <w:pStyle w:val="aa"/>
      <w:jc w:val="center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BA79FC" w14:textId="77777777" w:rsidR="00441D17" w:rsidRDefault="00441D17" w:rsidP="00475959">
      <w:pPr>
        <w:spacing w:after="0" w:line="240" w:lineRule="auto"/>
      </w:pPr>
      <w:r>
        <w:separator/>
      </w:r>
    </w:p>
  </w:footnote>
  <w:footnote w:type="continuationSeparator" w:id="0">
    <w:p w14:paraId="5506CE9B" w14:textId="77777777" w:rsidR="00441D17" w:rsidRDefault="00441D17" w:rsidP="0047595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B084F"/>
    <w:multiLevelType w:val="hybridMultilevel"/>
    <w:tmpl w:val="719838D8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0DEE1BF4"/>
    <w:multiLevelType w:val="hybridMultilevel"/>
    <w:tmpl w:val="BEF42A80"/>
    <w:lvl w:ilvl="0" w:tplc="08F4C54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0EF04A43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" w15:restartNumberingAfterBreak="0">
    <w:nsid w:val="1FDB3B60"/>
    <w:multiLevelType w:val="hybridMultilevel"/>
    <w:tmpl w:val="F572A126"/>
    <w:lvl w:ilvl="0" w:tplc="041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8375FB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 w15:restartNumberingAfterBreak="0">
    <w:nsid w:val="3A7968E5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7" w15:restartNumberingAfterBreak="0">
    <w:nsid w:val="41437151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 w15:restartNumberingAfterBreak="0">
    <w:nsid w:val="41CA2058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9" w15:restartNumberingAfterBreak="0">
    <w:nsid w:val="5EA52E9A"/>
    <w:multiLevelType w:val="hybridMultilevel"/>
    <w:tmpl w:val="1CE01206"/>
    <w:lvl w:ilvl="0" w:tplc="FFFFFFFF">
      <w:start w:val="1"/>
      <w:numFmt w:val="decimal"/>
      <w:lvlText w:val="%1."/>
      <w:lvlJc w:val="left"/>
      <w:pPr>
        <w:ind w:left="7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678650EE"/>
    <w:multiLevelType w:val="hybridMultilevel"/>
    <w:tmpl w:val="A07E759A"/>
    <w:lvl w:ilvl="0" w:tplc="966C2486">
      <w:start w:val="6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1" w15:restartNumberingAfterBreak="0">
    <w:nsid w:val="6E1E369E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759A66C7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 w15:restartNumberingAfterBreak="0">
    <w:nsid w:val="7F6934AB"/>
    <w:multiLevelType w:val="hybridMultilevel"/>
    <w:tmpl w:val="BEF42A80"/>
    <w:lvl w:ilvl="0" w:tplc="FFFFFFFF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140" w:hanging="360"/>
      </w:pPr>
    </w:lvl>
    <w:lvl w:ilvl="2" w:tplc="FFFFFFFF" w:tentative="1">
      <w:start w:val="1"/>
      <w:numFmt w:val="lowerRoman"/>
      <w:lvlText w:val="%3."/>
      <w:lvlJc w:val="right"/>
      <w:pPr>
        <w:ind w:left="1860" w:hanging="180"/>
      </w:pPr>
    </w:lvl>
    <w:lvl w:ilvl="3" w:tplc="FFFFFFFF" w:tentative="1">
      <w:start w:val="1"/>
      <w:numFmt w:val="decimal"/>
      <w:lvlText w:val="%4."/>
      <w:lvlJc w:val="left"/>
      <w:pPr>
        <w:ind w:left="2580" w:hanging="360"/>
      </w:pPr>
    </w:lvl>
    <w:lvl w:ilvl="4" w:tplc="FFFFFFFF" w:tentative="1">
      <w:start w:val="1"/>
      <w:numFmt w:val="lowerLetter"/>
      <w:lvlText w:val="%5."/>
      <w:lvlJc w:val="left"/>
      <w:pPr>
        <w:ind w:left="3300" w:hanging="360"/>
      </w:pPr>
    </w:lvl>
    <w:lvl w:ilvl="5" w:tplc="FFFFFFFF" w:tentative="1">
      <w:start w:val="1"/>
      <w:numFmt w:val="lowerRoman"/>
      <w:lvlText w:val="%6."/>
      <w:lvlJc w:val="right"/>
      <w:pPr>
        <w:ind w:left="4020" w:hanging="180"/>
      </w:pPr>
    </w:lvl>
    <w:lvl w:ilvl="6" w:tplc="FFFFFFFF" w:tentative="1">
      <w:start w:val="1"/>
      <w:numFmt w:val="decimal"/>
      <w:lvlText w:val="%7."/>
      <w:lvlJc w:val="left"/>
      <w:pPr>
        <w:ind w:left="4740" w:hanging="360"/>
      </w:pPr>
    </w:lvl>
    <w:lvl w:ilvl="7" w:tplc="FFFFFFFF" w:tentative="1">
      <w:start w:val="1"/>
      <w:numFmt w:val="lowerLetter"/>
      <w:lvlText w:val="%8."/>
      <w:lvlJc w:val="left"/>
      <w:pPr>
        <w:ind w:left="5460" w:hanging="360"/>
      </w:pPr>
    </w:lvl>
    <w:lvl w:ilvl="8" w:tplc="FFFFFFFF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2"/>
  </w:num>
  <w:num w:numId="5">
    <w:abstractNumId w:val="5"/>
  </w:num>
  <w:num w:numId="6">
    <w:abstractNumId w:val="8"/>
  </w:num>
  <w:num w:numId="7">
    <w:abstractNumId w:val="6"/>
  </w:num>
  <w:num w:numId="8">
    <w:abstractNumId w:val="11"/>
  </w:num>
  <w:num w:numId="9">
    <w:abstractNumId w:val="7"/>
  </w:num>
  <w:num w:numId="10">
    <w:abstractNumId w:val="14"/>
  </w:num>
  <w:num w:numId="11">
    <w:abstractNumId w:val="13"/>
  </w:num>
  <w:num w:numId="12">
    <w:abstractNumId w:val="12"/>
  </w:num>
  <w:num w:numId="13">
    <w:abstractNumId w:val="0"/>
  </w:num>
  <w:num w:numId="14">
    <w:abstractNumId w:val="4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127E"/>
    <w:rsid w:val="000141EF"/>
    <w:rsid w:val="000217A0"/>
    <w:rsid w:val="00044C8D"/>
    <w:rsid w:val="0005004F"/>
    <w:rsid w:val="000569EC"/>
    <w:rsid w:val="00085137"/>
    <w:rsid w:val="000A4B20"/>
    <w:rsid w:val="000D7363"/>
    <w:rsid w:val="00107609"/>
    <w:rsid w:val="00136647"/>
    <w:rsid w:val="001451CA"/>
    <w:rsid w:val="00194FBC"/>
    <w:rsid w:val="001B10F5"/>
    <w:rsid w:val="001C5CD4"/>
    <w:rsid w:val="001E0D88"/>
    <w:rsid w:val="001E19BF"/>
    <w:rsid w:val="00227691"/>
    <w:rsid w:val="00236AF2"/>
    <w:rsid w:val="002C042E"/>
    <w:rsid w:val="002E3790"/>
    <w:rsid w:val="002F326A"/>
    <w:rsid w:val="003411B5"/>
    <w:rsid w:val="00347B81"/>
    <w:rsid w:val="00367D73"/>
    <w:rsid w:val="003704FF"/>
    <w:rsid w:val="003C1C23"/>
    <w:rsid w:val="003E5AF5"/>
    <w:rsid w:val="00441D17"/>
    <w:rsid w:val="00464E8D"/>
    <w:rsid w:val="00475959"/>
    <w:rsid w:val="00494115"/>
    <w:rsid w:val="00494857"/>
    <w:rsid w:val="004D2392"/>
    <w:rsid w:val="005153F0"/>
    <w:rsid w:val="00517638"/>
    <w:rsid w:val="00537A18"/>
    <w:rsid w:val="0057108A"/>
    <w:rsid w:val="00574C93"/>
    <w:rsid w:val="00574CAF"/>
    <w:rsid w:val="005B1E14"/>
    <w:rsid w:val="005D091C"/>
    <w:rsid w:val="005D2976"/>
    <w:rsid w:val="005D37FF"/>
    <w:rsid w:val="005F2B0A"/>
    <w:rsid w:val="005F6C90"/>
    <w:rsid w:val="005F6EA3"/>
    <w:rsid w:val="00602E50"/>
    <w:rsid w:val="00622C2C"/>
    <w:rsid w:val="00690917"/>
    <w:rsid w:val="006D120A"/>
    <w:rsid w:val="006D5AD5"/>
    <w:rsid w:val="00796B8A"/>
    <w:rsid w:val="007F09F7"/>
    <w:rsid w:val="0080535D"/>
    <w:rsid w:val="00821287"/>
    <w:rsid w:val="0088508B"/>
    <w:rsid w:val="008F129D"/>
    <w:rsid w:val="00916331"/>
    <w:rsid w:val="009235E1"/>
    <w:rsid w:val="009B14FB"/>
    <w:rsid w:val="009C1436"/>
    <w:rsid w:val="009C3AC9"/>
    <w:rsid w:val="009F1918"/>
    <w:rsid w:val="00A24D20"/>
    <w:rsid w:val="00A7532A"/>
    <w:rsid w:val="00A84CCC"/>
    <w:rsid w:val="00A9195B"/>
    <w:rsid w:val="00AD3F60"/>
    <w:rsid w:val="00B06D72"/>
    <w:rsid w:val="00B3300C"/>
    <w:rsid w:val="00C163F7"/>
    <w:rsid w:val="00C24395"/>
    <w:rsid w:val="00C34F9B"/>
    <w:rsid w:val="00C51656"/>
    <w:rsid w:val="00C975A3"/>
    <w:rsid w:val="00CB343F"/>
    <w:rsid w:val="00D0026A"/>
    <w:rsid w:val="00D12BAF"/>
    <w:rsid w:val="00D36760"/>
    <w:rsid w:val="00D4735B"/>
    <w:rsid w:val="00D64EDA"/>
    <w:rsid w:val="00D671D9"/>
    <w:rsid w:val="00DA284B"/>
    <w:rsid w:val="00DC3D1E"/>
    <w:rsid w:val="00DC5EC9"/>
    <w:rsid w:val="00DD00B3"/>
    <w:rsid w:val="00E27223"/>
    <w:rsid w:val="00E41462"/>
    <w:rsid w:val="00E7127E"/>
    <w:rsid w:val="00E77080"/>
    <w:rsid w:val="00E83FB9"/>
    <w:rsid w:val="00E9630F"/>
    <w:rsid w:val="00EA0C4B"/>
    <w:rsid w:val="00EB23B4"/>
    <w:rsid w:val="00EF1678"/>
    <w:rsid w:val="00EF394A"/>
    <w:rsid w:val="00F60285"/>
    <w:rsid w:val="00F74C9B"/>
    <w:rsid w:val="00F9743A"/>
    <w:rsid w:val="00FB39B5"/>
    <w:rsid w:val="00FB6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AA43B0"/>
  <w15:chartTrackingRefBased/>
  <w15:docId w15:val="{A4466D1B-F7DF-40A2-A58A-B6C027FFD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B1E14"/>
  </w:style>
  <w:style w:type="paragraph" w:styleId="1">
    <w:name w:val="heading 1"/>
    <w:basedOn w:val="a0"/>
    <w:next w:val="a0"/>
    <w:link w:val="10"/>
    <w:uiPriority w:val="9"/>
    <w:qFormat/>
    <w:rsid w:val="002F326A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2F326A"/>
    <w:pPr>
      <w:keepNext/>
      <w:keepLines/>
      <w:spacing w:before="40" w:after="0" w:line="276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eastAsia="ru-RU"/>
    </w:rPr>
  </w:style>
  <w:style w:type="paragraph" w:styleId="3">
    <w:name w:val="heading 3"/>
    <w:basedOn w:val="a0"/>
    <w:next w:val="a0"/>
    <w:link w:val="30"/>
    <w:uiPriority w:val="9"/>
    <w:unhideWhenUsed/>
    <w:qFormat/>
    <w:rsid w:val="002F326A"/>
    <w:pPr>
      <w:keepNext/>
      <w:keepLines/>
      <w:spacing w:before="40" w:after="0" w:line="276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690917"/>
    <w:pPr>
      <w:numPr>
        <w:numId w:val="1"/>
      </w:num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table" w:styleId="a4">
    <w:name w:val="Table Grid"/>
    <w:basedOn w:val="a2"/>
    <w:uiPriority w:val="39"/>
    <w:rsid w:val="00EB23B4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2F326A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2F326A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2F326A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</w:rPr>
  </w:style>
  <w:style w:type="paragraph" w:styleId="a5">
    <w:name w:val="List Paragraph"/>
    <w:basedOn w:val="a0"/>
    <w:uiPriority w:val="34"/>
    <w:qFormat/>
    <w:rsid w:val="00EF1678"/>
    <w:pPr>
      <w:spacing w:after="200" w:line="276" w:lineRule="auto"/>
      <w:ind w:left="720"/>
      <w:contextualSpacing/>
    </w:pPr>
    <w:rPr>
      <w:rFonts w:ascii="Calibri" w:eastAsia="Times New Roman" w:hAnsi="Calibri" w:cs="Times New Roman"/>
      <w:kern w:val="0"/>
      <w:lang w:eastAsia="ru-RU"/>
    </w:rPr>
  </w:style>
  <w:style w:type="paragraph" w:styleId="a6">
    <w:name w:val="Normal (Web)"/>
    <w:basedOn w:val="a0"/>
    <w:uiPriority w:val="99"/>
    <w:unhideWhenUsed/>
    <w:rsid w:val="00AD3F6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7">
    <w:name w:val="Hyperlink"/>
    <w:basedOn w:val="a1"/>
    <w:uiPriority w:val="99"/>
    <w:unhideWhenUsed/>
    <w:rsid w:val="000D7363"/>
    <w:rPr>
      <w:color w:val="0000FF"/>
      <w:u w:val="single"/>
    </w:rPr>
  </w:style>
  <w:style w:type="paragraph" w:customStyle="1" w:styleId="11">
    <w:name w:val="Обычный1"/>
    <w:rsid w:val="000D7363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kern w:val="0"/>
      <w:sz w:val="20"/>
      <w:szCs w:val="20"/>
      <w:lang w:val="en-US" w:eastAsia="ru-RU"/>
      <w14:ligatures w14:val="none"/>
    </w:rPr>
  </w:style>
  <w:style w:type="paragraph" w:styleId="a8">
    <w:name w:val="header"/>
    <w:basedOn w:val="a0"/>
    <w:link w:val="a9"/>
    <w:uiPriority w:val="99"/>
    <w:unhideWhenUsed/>
    <w:rsid w:val="004759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475959"/>
  </w:style>
  <w:style w:type="paragraph" w:styleId="aa">
    <w:name w:val="footer"/>
    <w:basedOn w:val="a0"/>
    <w:link w:val="ab"/>
    <w:uiPriority w:val="99"/>
    <w:unhideWhenUsed/>
    <w:rsid w:val="004759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475959"/>
  </w:style>
  <w:style w:type="paragraph" w:styleId="ac">
    <w:name w:val="TOC Heading"/>
    <w:basedOn w:val="1"/>
    <w:next w:val="a0"/>
    <w:uiPriority w:val="39"/>
    <w:unhideWhenUsed/>
    <w:qFormat/>
    <w:rsid w:val="00574C93"/>
    <w:pPr>
      <w:spacing w:line="259" w:lineRule="auto"/>
      <w:outlineLvl w:val="9"/>
    </w:pPr>
    <w:rPr>
      <w14:ligatures w14:val="none"/>
    </w:rPr>
  </w:style>
  <w:style w:type="paragraph" w:styleId="12">
    <w:name w:val="toc 1"/>
    <w:basedOn w:val="a0"/>
    <w:next w:val="a0"/>
    <w:autoRedefine/>
    <w:uiPriority w:val="39"/>
    <w:unhideWhenUsed/>
    <w:rsid w:val="00367D73"/>
    <w:pPr>
      <w:tabs>
        <w:tab w:val="right" w:leader="dot" w:pos="9345"/>
      </w:tabs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574C93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574C9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828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FA0E3-EBC1-4A84-A098-B072EEF92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1229</Words>
  <Characters>7008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естеренко Валерия Александровна</dc:creator>
  <cp:keywords/>
  <dc:description/>
  <cp:lastModifiedBy>vladgalakas</cp:lastModifiedBy>
  <cp:revision>20</cp:revision>
  <dcterms:created xsi:type="dcterms:W3CDTF">2023-11-09T06:59:00Z</dcterms:created>
  <dcterms:modified xsi:type="dcterms:W3CDTF">2023-11-10T12:49:00Z</dcterms:modified>
</cp:coreProperties>
</file>